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5D7EC4">
        <w:t>0</w:t>
      </w:r>
      <w:r w:rsidR="00F45A49">
        <w:t>8</w:t>
      </w:r>
      <w:r w:rsidR="00CA74B5">
        <w:t>.</w:t>
      </w:r>
      <w:r w:rsidR="005D7EC4">
        <w:t>0</w:t>
      </w:r>
      <w:r w:rsidR="00F45A49">
        <w:t>0c</w:t>
      </w:r>
      <w:r w:rsidR="005C01C1">
        <w:t>-bjj</w:t>
      </w:r>
    </w:p>
    <w:p w:rsidR="00CA74B5" w:rsidRDefault="00CA74B5" w:rsidP="00CA74B5">
      <w:pPr>
        <w:pStyle w:val="Subtitle"/>
      </w:pPr>
      <w:r>
        <w:t>Bonnie Jonkman</w:t>
      </w:r>
      <w:r w:rsidR="00CA54DC">
        <w:t>, Jason Jonkman</w:t>
      </w:r>
      <w:r>
        <w:br/>
        <w:t>National Renewable Energy Laboratory</w:t>
      </w:r>
      <w:r>
        <w:br/>
      </w:r>
      <w:r w:rsidR="00F45A49">
        <w:t>June 30, 2014</w:t>
      </w:r>
    </w:p>
    <w:p w:rsidR="00C13750" w:rsidRDefault="00C13750" w:rsidP="00992CCA">
      <w:pPr>
        <w:pStyle w:val="Heading1"/>
      </w:pPr>
      <w:r>
        <w:t>Introduction</w:t>
      </w:r>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944CB5">
        <w:t>8</w:t>
      </w:r>
      <w:r>
        <w:t>.0</w:t>
      </w:r>
      <w:r w:rsidR="00944CB5">
        <w:t>0c</w:t>
      </w:r>
      <w:r>
        <w:t xml:space="preserve">-bjj is the </w:t>
      </w:r>
      <w:r w:rsidR="00944CB5">
        <w:t xml:space="preserve">second </w:t>
      </w:r>
      <w:r w:rsidR="00B63F27">
        <w:t xml:space="preserve">public </w:t>
      </w:r>
      <w:r>
        <w:t xml:space="preserve">release of FAST under the </w:t>
      </w:r>
      <w:hyperlink r:id="rId9"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91346C">
        <w:t xml:space="preserve">Figure </w:t>
      </w:r>
      <w:r w:rsidR="0091346C">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91346C">
        <w:t xml:space="preserve">Figure </w:t>
      </w:r>
      <w:r w:rsidR="0091346C">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91346C">
        <w:t xml:space="preserve">Figure </w:t>
      </w:r>
      <w:r w:rsidR="0091346C">
        <w:rPr>
          <w:noProof/>
        </w:rPr>
        <w:t>3</w:t>
      </w:r>
      <w:r>
        <w:fldChar w:fldCharType="end"/>
      </w:r>
      <w:r>
        <w:t xml:space="preserve"> shows the control volumes </w:t>
      </w:r>
      <w:proofErr w:type="gramStart"/>
      <w:r>
        <w:t>associated with each module for floating offshore wind turbines.</w:t>
      </w:r>
      <w:proofErr w:type="gramEnd"/>
    </w:p>
    <w:p w:rsidR="00B1172F" w:rsidRDefault="00AC1E7D" w:rsidP="00B1172F">
      <w:r>
        <w:t>While FAST v8 has many features not found in FAST v7, several</w:t>
      </w:r>
      <w:r w:rsidR="00B1172F">
        <w:t xml:space="preserve"> features of </w:t>
      </w:r>
      <w:hyperlink r:id="rId10"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91346C">
        <w:t xml:space="preserve">Table </w:t>
      </w:r>
      <w:r w:rsidR="0091346C">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7AC32343" wp14:editId="2B2CAD3D">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0" w:name="_Ref368594244"/>
      <w:r>
        <w:t xml:space="preserve">Figure </w:t>
      </w:r>
      <w:r w:rsidR="00802342">
        <w:fldChar w:fldCharType="begin"/>
      </w:r>
      <w:r w:rsidR="00802342">
        <w:instrText xml:space="preserve"> SEQ Figure \* ARABIC </w:instrText>
      </w:r>
      <w:r w:rsidR="00802342">
        <w:fldChar w:fldCharType="separate"/>
      </w:r>
      <w:r w:rsidR="0091346C">
        <w:rPr>
          <w:noProof/>
        </w:rPr>
        <w:t>1</w:t>
      </w:r>
      <w:r w:rsidR="00802342">
        <w:rPr>
          <w:noProof/>
        </w:rPr>
        <w:fldChar w:fldCharType="end"/>
      </w:r>
      <w:bookmarkEnd w:id="0"/>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2" o:title=""/>
            <w10:bordertop type="single" width="8"/>
            <w10:borderleft type="single" width="8"/>
            <w10:borderbottom type="single" width="8"/>
            <w10:borderright type="single" width="8"/>
          </v:shape>
          <o:OLEObject Type="Embed" ProgID="Visio.Drawing.11" ShapeID="_x0000_i1025" DrawAspect="Content" ObjectID="_1465815167" r:id="rId13"/>
        </w:object>
      </w:r>
    </w:p>
    <w:p w:rsidR="000D16ED" w:rsidRDefault="000D16ED" w:rsidP="000D16ED">
      <w:pPr>
        <w:pStyle w:val="Caption"/>
        <w:jc w:val="center"/>
      </w:pPr>
      <w:bookmarkStart w:id="1" w:name="_Ref368606255"/>
      <w:r>
        <w:t xml:space="preserve">Figure </w:t>
      </w:r>
      <w:r w:rsidR="00802342">
        <w:fldChar w:fldCharType="begin"/>
      </w:r>
      <w:r w:rsidR="00802342">
        <w:instrText xml:space="preserve"> SEQ Figure \* ARABIC </w:instrText>
      </w:r>
      <w:r w:rsidR="00802342">
        <w:fldChar w:fldCharType="separate"/>
      </w:r>
      <w:r w:rsidR="0091346C">
        <w:rPr>
          <w:noProof/>
        </w:rPr>
        <w:t>2</w:t>
      </w:r>
      <w:r w:rsidR="00802342">
        <w:rPr>
          <w:noProof/>
        </w:rPr>
        <w:fldChar w:fldCharType="end"/>
      </w:r>
      <w:bookmarkEnd w:id="1"/>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4" o:title=""/>
            <w10:bordertop type="single" width="8"/>
            <w10:borderleft type="single" width="8"/>
            <w10:borderbottom type="single" width="8"/>
            <w10:borderright type="single" width="8"/>
          </v:shape>
          <o:OLEObject Type="Embed" ProgID="Visio.Drawing.11" ShapeID="_x0000_i1026" DrawAspect="Content" ObjectID="_1465815168" r:id="rId15"/>
        </w:object>
      </w:r>
    </w:p>
    <w:p w:rsidR="000D16ED" w:rsidRDefault="000D16ED" w:rsidP="000D16ED">
      <w:pPr>
        <w:pStyle w:val="Caption"/>
        <w:jc w:val="center"/>
      </w:pPr>
      <w:bookmarkStart w:id="2" w:name="_Ref368606394"/>
      <w:r>
        <w:t xml:space="preserve">Figure </w:t>
      </w:r>
      <w:r w:rsidR="00802342">
        <w:fldChar w:fldCharType="begin"/>
      </w:r>
      <w:r w:rsidR="00802342">
        <w:instrText xml:space="preserve"> SEQ Figure \* ARABIC </w:instrText>
      </w:r>
      <w:r w:rsidR="00802342">
        <w:fldChar w:fldCharType="separate"/>
      </w:r>
      <w:r w:rsidR="0091346C">
        <w:rPr>
          <w:noProof/>
        </w:rPr>
        <w:t>3</w:t>
      </w:r>
      <w:r w:rsidR="00802342">
        <w:rPr>
          <w:noProof/>
        </w:rPr>
        <w:fldChar w:fldCharType="end"/>
      </w:r>
      <w:bookmarkEnd w:id="2"/>
      <w:r>
        <w:t>: FAST control volumes for floating systems</w:t>
      </w:r>
    </w:p>
    <w:p w:rsidR="00CE6C50" w:rsidRDefault="00CE6C50" w:rsidP="00CE6C50">
      <w:r>
        <w:br w:type="page"/>
      </w:r>
    </w:p>
    <w:p w:rsidR="00960E61" w:rsidRDefault="00960E61" w:rsidP="00AC31AB">
      <w:pPr>
        <w:pStyle w:val="Caption"/>
        <w:keepNext/>
        <w:jc w:val="center"/>
      </w:pPr>
      <w:bookmarkStart w:id="3" w:name="_Ref368603146"/>
      <w:r>
        <w:lastRenderedPageBreak/>
        <w:t xml:space="preserve">Table </w:t>
      </w:r>
      <w:r w:rsidR="00802342">
        <w:fldChar w:fldCharType="begin"/>
      </w:r>
      <w:r w:rsidR="00802342">
        <w:instrText xml:space="preserve"> SEQ Table \* ARABIC </w:instrText>
      </w:r>
      <w:r w:rsidR="00802342">
        <w:fldChar w:fldCharType="separate"/>
      </w:r>
      <w:r w:rsidR="0091346C">
        <w:rPr>
          <w:noProof/>
        </w:rPr>
        <w:t>1</w:t>
      </w:r>
      <w:r w:rsidR="00802342">
        <w:rPr>
          <w:noProof/>
        </w:rPr>
        <w:fldChar w:fldCharType="end"/>
      </w:r>
      <w:bookmarkEnd w:id="3"/>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2034C6">
              <w:rPr>
                <w:rFonts w:ascii="Calibri" w:eastAsia="Times New Roman" w:hAnsi="Calibri" w:cs="Times New Roman"/>
                <w:b/>
                <w:bCs/>
                <w:color w:val="000000"/>
              </w:rPr>
              <w:t>8</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2034C6">
              <w:rPr>
                <w:rFonts w:ascii="Calibri" w:eastAsia="Times New Roman" w:hAnsi="Calibri" w:cs="Times New Roman"/>
                <w:b/>
                <w:bCs/>
                <w:color w:val="000000"/>
              </w:rPr>
              <w:t>8</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Linear 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from 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Pr>
                <w:rFonts w:ascii="Calibri" w:eastAsia="Times New Roman" w:hAnsi="Calibri" w:cs="Times New Roman"/>
                <w:b/>
                <w:bCs/>
                <w:color w:val="000000"/>
              </w:rPr>
              <w:t>8</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2034C6">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Pr>
                <w:rFonts w:ascii="Calibri" w:eastAsia="Times New Roman" w:hAnsi="Calibri" w:cs="Times New Roman"/>
                <w:b/>
                <w:bCs/>
                <w:color w:val="000000"/>
              </w:rPr>
              <w:t>8</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Blade-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3</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5"/>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8274A4" w:rsidRDefault="00CA74B5" w:rsidP="00992CCA">
      <w:pPr>
        <w:pStyle w:val="Heading1"/>
      </w:pPr>
      <w:r>
        <w:t>Major changes</w:t>
      </w:r>
      <w:r w:rsidR="008274A4">
        <w:t xml:space="preserve"> in FAST</w:t>
      </w:r>
    </w:p>
    <w:p w:rsidR="008274A4" w:rsidRDefault="008274A4" w:rsidP="008274A4">
      <w:pPr>
        <w:pStyle w:val="Heading2"/>
      </w:pPr>
      <w:r>
        <w:t>v8.08.00c-bjj</w:t>
      </w:r>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16"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17"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4" w:name="_Ref391841077"/>
      <w:r w:rsidR="002C1FAC" w:rsidRPr="00AC31AB">
        <w:rPr>
          <w:rStyle w:val="FootnoteReference"/>
          <w:rFonts w:eastAsia="Times New Roman" w:cs="Times New Roman"/>
          <w:color w:val="000000"/>
        </w:rPr>
        <w:footnoteReference w:id="7"/>
      </w:r>
      <w:bookmarkEnd w:id="4"/>
      <w:r w:rsidR="002C1FAC">
        <w:t>.</w:t>
      </w:r>
    </w:p>
    <w:p w:rsidR="002C1FAC" w:rsidRDefault="009A60D9" w:rsidP="00831468">
      <w:pPr>
        <w:pStyle w:val="ListParagraph"/>
        <w:numPr>
          <w:ilvl w:val="0"/>
          <w:numId w:val="6"/>
        </w:numPr>
      </w:pPr>
      <w:r>
        <w:lastRenderedPageBreak/>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91346C">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91346C">
        <w:t xml:space="preserve">Figure </w:t>
      </w:r>
      <w:r w:rsidR="0091346C">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RootName&gt;.&lt;ex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 xml:space="preserve">&lt;RootName&gt;.&lt;ModName&gt;.&lt;ext&gt; </w:t>
      </w:r>
      <w:r w:rsidR="00CE4E89">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b</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ech</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lastRenderedPageBreak/>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r>
        <w:t>ReadSubDynSummary.m, a MATLAB function that can read the SubDyn summary file and put the data into a Matlab 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944CB5" w:rsidRDefault="00944CB5" w:rsidP="00944CB5">
      <w:r>
        <w:t>FAST v8.08.00c-bjj is compiled with the components</w:t>
      </w:r>
      <w:r w:rsidR="00A337F1">
        <w:t xml:space="preserve"> listed in </w:t>
      </w:r>
      <w:r w:rsidR="00A337F1">
        <w:fldChar w:fldCharType="begin"/>
      </w:r>
      <w:r w:rsidR="00A337F1">
        <w:instrText xml:space="preserve"> REF _Ref391842085 \h </w:instrText>
      </w:r>
      <w:r w:rsidR="00A337F1">
        <w:fldChar w:fldCharType="separate"/>
      </w:r>
      <w:r w:rsidR="0091346C">
        <w:t xml:space="preserve">Table </w:t>
      </w:r>
      <w:r w:rsidR="0091346C">
        <w:rPr>
          <w:noProof/>
        </w:rPr>
        <w:t>2</w:t>
      </w:r>
      <w:r w:rsidR="00A337F1">
        <w:fldChar w:fldCharType="end"/>
      </w:r>
      <w:r w:rsidR="00A337F1">
        <w:t>.</w:t>
      </w:r>
    </w:p>
    <w:p w:rsidR="009F43D1" w:rsidRDefault="009F43D1" w:rsidP="009F43D1">
      <w:pPr>
        <w:pStyle w:val="Caption"/>
        <w:keepNext/>
        <w:jc w:val="center"/>
      </w:pPr>
      <w:bookmarkStart w:id="5" w:name="_Ref391842085"/>
      <w:r>
        <w:t xml:space="preserve">Table </w:t>
      </w:r>
      <w:r w:rsidR="00802342">
        <w:fldChar w:fldCharType="begin"/>
      </w:r>
      <w:r w:rsidR="00802342">
        <w:instrText xml:space="preserve"> SEQ Table \* ARABIC </w:instrText>
      </w:r>
      <w:r w:rsidR="00802342">
        <w:fldChar w:fldCharType="separate"/>
      </w:r>
      <w:r w:rsidR="0091346C">
        <w:rPr>
          <w:noProof/>
        </w:rPr>
        <w:t>2</w:t>
      </w:r>
      <w:r w:rsidR="00802342">
        <w:rPr>
          <w:noProof/>
        </w:rPr>
        <w:fldChar w:fldCharType="end"/>
      </w:r>
      <w:bookmarkEnd w:id="5"/>
      <w:r>
        <w:t>: Components in FAST v8.08.00c-bjj</w:t>
      </w:r>
    </w:p>
    <w:tbl>
      <w:tblPr>
        <w:tblStyle w:val="LightList-Accent1"/>
        <w:tblW w:w="0" w:type="auto"/>
        <w:jc w:val="center"/>
        <w:tblLook w:val="04A0" w:firstRow="1" w:lastRow="0" w:firstColumn="1" w:lastColumn="0" w:noHBand="0" w:noVBand="1"/>
      </w:tblPr>
      <w:tblGrid>
        <w:gridCol w:w="2485"/>
        <w:gridCol w:w="2421"/>
        <w:gridCol w:w="2795"/>
      </w:tblGrid>
      <w:tr w:rsidR="00F2770C" w:rsidTr="00F2770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Default="00F2770C" w:rsidP="008A0BA3">
            <w:pPr>
              <w:rPr>
                <w:b w:val="0"/>
                <w:bCs w:val="0"/>
                <w:color w:val="auto"/>
              </w:rPr>
            </w:pPr>
            <w:r>
              <w:t>Component</w:t>
            </w:r>
          </w:p>
        </w:tc>
        <w:tc>
          <w:tcPr>
            <w:tcW w:w="0" w:type="auto"/>
            <w:tcBorders>
              <w:bottom w:val="single" w:sz="8" w:space="0" w:color="4F81BD" w:themeColor="accent1"/>
            </w:tcBorders>
          </w:tcPr>
          <w:p w:rsidR="00F2770C" w:rsidRDefault="00F2770C" w:rsidP="008A0BA3">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F2770C" w:rsidRDefault="00F2770C" w:rsidP="008A0BA3">
            <w:pPr>
              <w:cnfStyle w:val="100000000000" w:firstRow="1" w:lastRow="0" w:firstColumn="0" w:lastColumn="0" w:oddVBand="0" w:evenVBand="0" w:oddHBand="0" w:evenHBand="0" w:firstRowFirstColumn="0" w:firstRowLastColumn="0" w:lastRowFirstColumn="0" w:lastRowLastColumn="0"/>
            </w:pP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405A94" w:rsidRDefault="00F2770C" w:rsidP="008A0BA3">
            <w:r w:rsidRPr="00405A94">
              <w:t>Modules</w:t>
            </w:r>
          </w:p>
        </w:tc>
        <w:tc>
          <w:tcPr>
            <w:tcW w:w="0" w:type="auto"/>
            <w:shd w:val="clear" w:color="auto" w:fill="B8CCE4" w:themeFill="accent1" w:themeFillTint="66"/>
          </w:tcPr>
          <w:p w:rsidR="00F2770C" w:rsidRPr="00F65048" w:rsidRDefault="00F2770C" w:rsidP="008A0BA3">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F2770C" w:rsidRPr="00F65048" w:rsidRDefault="00F2770C" w:rsidP="00F2770C">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sidR="00636465">
              <w:rPr>
                <w:sz w:val="16"/>
              </w:rPr>
              <w:t>s</w:t>
            </w:r>
            <w:r w:rsidRPr="00F2770C">
              <w:rPr>
                <w:sz w:val="16"/>
              </w:rPr>
              <w:t>)</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ElastoDyn</w:t>
            </w:r>
          </w:p>
        </w:tc>
        <w:tc>
          <w:tcPr>
            <w:tcW w:w="2421" w:type="dxa"/>
          </w:tcPr>
          <w:p w:rsidR="00F2770C" w:rsidRPr="00017CF5" w:rsidRDefault="00C41533" w:rsidP="008A0BA3">
            <w:pPr>
              <w:cnfStyle w:val="000000000000" w:firstRow="0" w:lastRow="0" w:firstColumn="0" w:lastColumn="0" w:oddVBand="0" w:evenVBand="0" w:oddHBand="0" w:evenHBand="0" w:firstRowFirstColumn="0" w:firstRowLastColumn="0" w:lastRowFirstColumn="0" w:lastRowLastColumn="0"/>
              <w:rPr>
                <w:highlight w:val="yellow"/>
              </w:rPr>
            </w:pPr>
            <w:r w:rsidRPr="00C41533">
              <w:t>v1.01.06b-bjj</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ED</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BC368A">
            <w:pPr>
              <w:rPr>
                <w:b w:val="0"/>
              </w:rPr>
            </w:pPr>
            <w:r w:rsidRPr="00405A94">
              <w:rPr>
                <w:b w:val="0"/>
              </w:rPr>
              <w:t>AeroDyn</w:t>
            </w:r>
          </w:p>
        </w:tc>
        <w:tc>
          <w:tcPr>
            <w:tcW w:w="2421" w:type="dxa"/>
          </w:tcPr>
          <w:p w:rsidR="00F2770C" w:rsidRPr="00017CF5" w:rsidRDefault="001A7232" w:rsidP="00BC368A">
            <w:pPr>
              <w:cnfStyle w:val="000000100000" w:firstRow="0" w:lastRow="0" w:firstColumn="0" w:lastColumn="0" w:oddVBand="0" w:evenVBand="0" w:oddHBand="1" w:evenHBand="0" w:firstRowFirstColumn="0" w:firstRowLastColumn="0" w:lastRowFirstColumn="0" w:lastRowLastColumn="0"/>
              <w:rPr>
                <w:highlight w:val="yellow"/>
              </w:rPr>
            </w:pPr>
            <w:r w:rsidRPr="001A7232">
              <w:t>v14.02.01c-bjj</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A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BC368A">
            <w:pPr>
              <w:rPr>
                <w:b w:val="0"/>
              </w:rPr>
            </w:pPr>
            <w:r w:rsidRPr="00405A94">
              <w:rPr>
                <w:b w:val="0"/>
              </w:rPr>
              <w:t>InflowWind</w:t>
            </w:r>
          </w:p>
        </w:tc>
        <w:tc>
          <w:tcPr>
            <w:tcW w:w="2421" w:type="dxa"/>
          </w:tcPr>
          <w:p w:rsidR="00F2770C" w:rsidRPr="00017CF5" w:rsidRDefault="00D02778" w:rsidP="00BC368A">
            <w:pPr>
              <w:cnfStyle w:val="000000000000" w:firstRow="0" w:lastRow="0" w:firstColumn="0" w:lastColumn="0" w:oddVBand="0" w:evenVBand="0" w:oddHBand="0" w:evenHBand="0" w:firstRowFirstColumn="0" w:firstRowLastColumn="0" w:lastRowFirstColumn="0" w:lastRowLastColumn="0"/>
              <w:rPr>
                <w:highlight w:val="yellow"/>
              </w:rPr>
            </w:pPr>
            <w:r w:rsidRPr="00D02778">
              <w:t>v2.00.01b-bjj</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IfW</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ServoDyn</w:t>
            </w:r>
          </w:p>
        </w:tc>
        <w:tc>
          <w:tcPr>
            <w:tcW w:w="2421" w:type="dxa"/>
          </w:tcPr>
          <w:p w:rsidR="00F2770C" w:rsidRPr="00017CF5" w:rsidRDefault="006A280F" w:rsidP="008A0BA3">
            <w:pPr>
              <w:cnfStyle w:val="000000100000" w:firstRow="0" w:lastRow="0" w:firstColumn="0" w:lastColumn="0" w:oddVBand="0" w:evenVBand="0" w:oddHBand="1" w:evenHBand="0" w:firstRowFirstColumn="0" w:firstRowLastColumn="0" w:lastRowFirstColumn="0" w:lastRowLastColumn="0"/>
              <w:rPr>
                <w:highlight w:val="yellow"/>
              </w:rPr>
            </w:pPr>
            <w:r w:rsidRPr="006A280F">
              <w:t>v1.01.02a-bjj</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Srv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BC368A">
            <w:pPr>
              <w:rPr>
                <w:b w:val="0"/>
              </w:rPr>
            </w:pPr>
            <w:r w:rsidRPr="00405A94">
              <w:rPr>
                <w:b w:val="0"/>
              </w:rPr>
              <w:t>HydroDyn</w:t>
            </w:r>
          </w:p>
        </w:tc>
        <w:tc>
          <w:tcPr>
            <w:tcW w:w="2421" w:type="dxa"/>
          </w:tcPr>
          <w:p w:rsidR="00F2770C" w:rsidRPr="00017CF5" w:rsidRDefault="00EB4588" w:rsidP="00BC368A">
            <w:pPr>
              <w:cnfStyle w:val="000000000000" w:firstRow="0" w:lastRow="0" w:firstColumn="0" w:lastColumn="0" w:oddVBand="0" w:evenVBand="0" w:oddHBand="0" w:evenHBand="0" w:firstRowFirstColumn="0" w:firstRowLastColumn="0" w:lastRowFirstColumn="0" w:lastRowLastColumn="0"/>
              <w:rPr>
                <w:highlight w:val="yellow"/>
              </w:rPr>
            </w:pPr>
            <w:r w:rsidRPr="00EB4588">
              <w:t>v2.01.01c-gjh</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HD</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SubDyn</w:t>
            </w:r>
          </w:p>
        </w:tc>
        <w:tc>
          <w:tcPr>
            <w:tcW w:w="2421" w:type="dxa"/>
          </w:tcPr>
          <w:p w:rsidR="00F2770C" w:rsidRPr="00017CF5" w:rsidRDefault="00EF7FF6" w:rsidP="008A0BA3">
            <w:pPr>
              <w:cnfStyle w:val="000000100000" w:firstRow="0" w:lastRow="0" w:firstColumn="0" w:lastColumn="0" w:oddVBand="0" w:evenVBand="0" w:oddHBand="1" w:evenHBand="0" w:firstRowFirstColumn="0" w:firstRowLastColumn="0" w:lastRowFirstColumn="0" w:lastRowLastColumn="0"/>
              <w:rPr>
                <w:highlight w:val="yellow"/>
              </w:rPr>
            </w:pPr>
            <w:r w:rsidRPr="00EF7FF6">
              <w:t>v1.01.00a-rrd</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S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Pr="00405A94" w:rsidRDefault="00F2770C" w:rsidP="008A0BA3">
            <w:pPr>
              <w:rPr>
                <w:b w:val="0"/>
              </w:rPr>
            </w:pPr>
            <w:r w:rsidRPr="00405A94">
              <w:rPr>
                <w:b w:val="0"/>
              </w:rPr>
              <w:t>MAP</w:t>
            </w:r>
          </w:p>
        </w:tc>
        <w:tc>
          <w:tcPr>
            <w:tcW w:w="2421" w:type="dxa"/>
            <w:tcBorders>
              <w:bottom w:val="single" w:sz="8" w:space="0" w:color="4F81BD" w:themeColor="accent1"/>
            </w:tcBorders>
          </w:tcPr>
          <w:p w:rsidR="00F2770C" w:rsidRPr="00017CF5" w:rsidRDefault="00F2770C" w:rsidP="008A0BA3">
            <w:pPr>
              <w:cnfStyle w:val="000000000000" w:firstRow="0" w:lastRow="0" w:firstColumn="0" w:lastColumn="0" w:oddVBand="0" w:evenVBand="0" w:oddHBand="0" w:evenHBand="0" w:firstRowFirstColumn="0" w:firstRowLastColumn="0" w:lastRowFirstColumn="0" w:lastRowLastColumn="0"/>
              <w:rPr>
                <w:highlight w:val="yellow"/>
              </w:rPr>
            </w:pPr>
            <w:r w:rsidRPr="003544F5">
              <w:t>v</w:t>
            </w:r>
            <w:r w:rsidR="003544F5" w:rsidRPr="003544F5">
              <w:t>0.97.01a-mdm</w:t>
            </w:r>
          </w:p>
        </w:tc>
        <w:tc>
          <w:tcPr>
            <w:tcW w:w="2795" w:type="dxa"/>
            <w:tcBorders>
              <w:bottom w:val="single" w:sz="8" w:space="0" w:color="4F81BD" w:themeColor="accent1"/>
            </w:tcBorders>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MAP</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FEAMooring</w:t>
            </w:r>
          </w:p>
        </w:tc>
        <w:tc>
          <w:tcPr>
            <w:tcW w:w="2421" w:type="dxa"/>
          </w:tcPr>
          <w:p w:rsidR="00F2770C" w:rsidRPr="00017CF5" w:rsidRDefault="00216308" w:rsidP="008A0BA3">
            <w:pPr>
              <w:cnfStyle w:val="000000100000" w:firstRow="0" w:lastRow="0" w:firstColumn="0" w:lastColumn="0" w:oddVBand="0" w:evenVBand="0" w:oddHBand="1" w:evenHBand="0" w:firstRowFirstColumn="0" w:firstRowLastColumn="0" w:lastRowFirstColumn="0" w:lastRowLastColumn="0"/>
              <w:rPr>
                <w:highlight w:val="yellow"/>
              </w:rPr>
            </w:pPr>
            <w:r w:rsidRPr="00216308">
              <w:t>v1.00.00-yhb</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FEAM</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Pr="00405A94" w:rsidRDefault="00F2770C" w:rsidP="008A0BA3">
            <w:pPr>
              <w:rPr>
                <w:b w:val="0"/>
              </w:rPr>
            </w:pPr>
            <w:r w:rsidRPr="00405A94">
              <w:rPr>
                <w:b w:val="0"/>
              </w:rPr>
              <w:t>IceFloe</w:t>
            </w:r>
          </w:p>
        </w:tc>
        <w:tc>
          <w:tcPr>
            <w:tcW w:w="2421" w:type="dxa"/>
            <w:tcBorders>
              <w:bottom w:val="single" w:sz="8" w:space="0" w:color="4F81BD" w:themeColor="accent1"/>
            </w:tcBorders>
          </w:tcPr>
          <w:p w:rsidR="00F2770C" w:rsidRPr="00CA2F20" w:rsidRDefault="00BE7AE8" w:rsidP="008A0BA3">
            <w:pPr>
              <w:cnfStyle w:val="000000000000" w:firstRow="0" w:lastRow="0" w:firstColumn="0" w:lastColumn="0" w:oddVBand="0" w:evenVBand="0" w:oddHBand="0" w:evenHBand="0" w:firstRowFirstColumn="0" w:firstRowLastColumn="0" w:lastRowFirstColumn="0" w:lastRowLastColumn="0"/>
            </w:pPr>
            <w:r w:rsidRPr="00CA2F20">
              <w:t>v1.00.00</w:t>
            </w:r>
          </w:p>
        </w:tc>
        <w:tc>
          <w:tcPr>
            <w:tcW w:w="2795" w:type="dxa"/>
            <w:tcBorders>
              <w:bottom w:val="single" w:sz="8" w:space="0" w:color="4F81BD" w:themeColor="accent1"/>
            </w:tcBorders>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IceF</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IceDyn</w:t>
            </w:r>
          </w:p>
        </w:tc>
        <w:tc>
          <w:tcPr>
            <w:tcW w:w="2421" w:type="dxa"/>
          </w:tcPr>
          <w:p w:rsidR="00F2770C" w:rsidRPr="00017CF5" w:rsidRDefault="006A62EC" w:rsidP="008A0BA3">
            <w:pPr>
              <w:cnfStyle w:val="000000100000" w:firstRow="0" w:lastRow="0" w:firstColumn="0" w:lastColumn="0" w:oddVBand="0" w:evenVBand="0" w:oddHBand="1" w:evenHBand="0" w:firstRowFirstColumn="0" w:firstRowLastColumn="0" w:lastRowFirstColumn="0" w:lastRowLastColumn="0"/>
              <w:rPr>
                <w:highlight w:val="yellow"/>
              </w:rPr>
            </w:pPr>
            <w:r w:rsidRPr="006A62EC">
              <w:t>v1.00.01-by</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IceD</w:t>
            </w:r>
          </w:p>
        </w:tc>
      </w:tr>
      <w:tr w:rsidR="00F2770C" w:rsidRPr="000F3583" w:rsidTr="00F2770C">
        <w:trPr>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AC31AB" w:rsidRDefault="00F2770C" w:rsidP="000F3583">
            <w:r w:rsidRPr="00AC31AB">
              <w:t>Other Component</w:t>
            </w:r>
            <w:r>
              <w:t>s</w:t>
            </w:r>
          </w:p>
        </w:tc>
        <w:tc>
          <w:tcPr>
            <w:tcW w:w="0" w:type="auto"/>
            <w:shd w:val="clear" w:color="auto" w:fill="B8CCE4" w:themeFill="accent1" w:themeFillTint="66"/>
          </w:tcPr>
          <w:p w:rsidR="00F2770C" w:rsidRPr="00424574" w:rsidRDefault="00F2770C" w:rsidP="000F3583">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F2770C" w:rsidRPr="00424574" w:rsidRDefault="00F2770C" w:rsidP="000F3583">
            <w:pPr>
              <w:cnfStyle w:val="000000000000" w:firstRow="0" w:lastRow="0" w:firstColumn="0" w:lastColumn="0" w:oddVBand="0" w:evenVBand="0" w:oddHBand="0" w:evenHBand="0" w:firstRowFirstColumn="0" w:firstRowLastColumn="0" w:lastRowFirstColumn="0" w:lastRowLastColumn="0"/>
            </w:pPr>
          </w:p>
        </w:tc>
      </w:tr>
      <w:tr w:rsidR="00F2770C" w:rsidTr="00AC1E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NWTC Subroutine Library</w:t>
            </w:r>
          </w:p>
        </w:tc>
        <w:tc>
          <w:tcPr>
            <w:tcW w:w="0" w:type="auto"/>
            <w:gridSpan w:val="2"/>
          </w:tcPr>
          <w:p w:rsidR="00F2770C" w:rsidRPr="00F65048" w:rsidRDefault="00F2770C" w:rsidP="00593BC1">
            <w:pPr>
              <w:cnfStyle w:val="000000100000" w:firstRow="0" w:lastRow="0" w:firstColumn="0" w:lastColumn="0" w:oddVBand="0" w:evenVBand="0" w:oddHBand="1" w:evenHBand="0" w:firstRowFirstColumn="0" w:firstRowLastColumn="0" w:lastRowFirstColumn="0" w:lastRowLastColumn="0"/>
            </w:pPr>
            <w:r w:rsidRPr="00F65048">
              <w:t>v2.03.0</w:t>
            </w:r>
            <w:r w:rsidR="00593BC1">
              <w:t>3</w:t>
            </w:r>
            <w:r w:rsidRPr="00F65048">
              <w:t>b-bjj</w:t>
            </w: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FAST Registry</w:t>
            </w:r>
            <w:bookmarkStart w:id="6" w:name="_Ref391726695"/>
            <w:r w:rsidRPr="00405A94">
              <w:rPr>
                <w:rStyle w:val="FootnoteReference"/>
                <w:b w:val="0"/>
              </w:rPr>
              <w:footnoteReference w:id="8"/>
            </w:r>
            <w:bookmarkEnd w:id="6"/>
          </w:p>
        </w:tc>
        <w:tc>
          <w:tcPr>
            <w:tcW w:w="0" w:type="auto"/>
            <w:gridSpan w:val="2"/>
          </w:tcPr>
          <w:p w:rsidR="00F2770C" w:rsidRPr="00E841BB" w:rsidRDefault="00F2770C" w:rsidP="00017CF5">
            <w:pPr>
              <w:cnfStyle w:val="000000000000" w:firstRow="0" w:lastRow="0" w:firstColumn="0" w:lastColumn="0" w:oddVBand="0" w:evenVBand="0" w:oddHBand="0" w:evenHBand="0" w:firstRowFirstColumn="0" w:firstRowLastColumn="0" w:lastRowFirstColumn="0" w:lastRowLastColumn="0"/>
            </w:pPr>
            <w:r w:rsidRPr="00E841BB">
              <w:t>v2.0</w:t>
            </w:r>
            <w:r>
              <w:t>3.01</w:t>
            </w:r>
          </w:p>
        </w:tc>
      </w:tr>
      <w:tr w:rsidR="00F2770C" w:rsidRPr="000F3583" w:rsidTr="00F2770C">
        <w:trPr>
          <w:cnfStyle w:val="000000100000" w:firstRow="0" w:lastRow="0" w:firstColumn="0" w:lastColumn="0" w:oddVBand="0" w:evenVBand="0" w:oddHBand="1" w:evenHBand="0" w:firstRowFirstColumn="0" w:firstRowLastColumn="0" w:lastRowFirstColumn="0" w:lastRowLastColumn="0"/>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AC31AB" w:rsidRDefault="00F2770C" w:rsidP="000F3583">
            <w:r>
              <w:t>Third Party Content</w:t>
            </w:r>
          </w:p>
        </w:tc>
        <w:tc>
          <w:tcPr>
            <w:tcW w:w="0" w:type="auto"/>
            <w:shd w:val="clear" w:color="auto" w:fill="B8CCE4" w:themeFill="accent1" w:themeFillTint="66"/>
          </w:tcPr>
          <w:p w:rsidR="00F2770C" w:rsidRPr="00424574" w:rsidRDefault="00F2770C" w:rsidP="000F3583">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F2770C" w:rsidRPr="00424574" w:rsidRDefault="00F2770C" w:rsidP="000F3583">
            <w:pPr>
              <w:cnfStyle w:val="000000100000" w:firstRow="0" w:lastRow="0" w:firstColumn="0" w:lastColumn="0" w:oddVBand="0" w:evenVBand="0" w:oddHBand="1" w:evenHBand="0" w:firstRowFirstColumn="0" w:firstRowLastColumn="0" w:lastRowFirstColumn="0" w:lastRowLastColumn="0"/>
            </w:pP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LAPACK</w:t>
            </w:r>
          </w:p>
        </w:tc>
        <w:tc>
          <w:tcPr>
            <w:tcW w:w="0" w:type="auto"/>
            <w:gridSpan w:val="2"/>
          </w:tcPr>
          <w:p w:rsidR="00F2770C" w:rsidRDefault="00F2770C" w:rsidP="002C4CC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F2770C" w:rsidRDefault="00F2770C" w:rsidP="002C4CCD">
            <w:pPr>
              <w:cnfStyle w:val="000000000000" w:firstRow="0" w:lastRow="0" w:firstColumn="0" w:lastColumn="0" w:oddVBand="0" w:evenVBand="0" w:oddHBand="0" w:evenHBand="0" w:firstRowFirstColumn="0" w:firstRowLastColumn="0" w:lastRowFirstColumn="0" w:lastRowLastColumn="0"/>
            </w:pPr>
            <w:r>
              <w:t>(v3.5.0 compiled with gfortran)</w:t>
            </w:r>
          </w:p>
        </w:tc>
      </w:tr>
      <w:tr w:rsidR="00F2770C" w:rsidTr="00AC1E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ScaLAPACK</w:t>
            </w:r>
          </w:p>
        </w:tc>
        <w:tc>
          <w:tcPr>
            <w:tcW w:w="0" w:type="auto"/>
            <w:gridSpan w:val="2"/>
          </w:tcPr>
          <w:p w:rsidR="00F2770C" w:rsidRDefault="00F2770C" w:rsidP="008A0BA3">
            <w:pPr>
              <w:cnfStyle w:val="000000100000" w:firstRow="0" w:lastRow="0" w:firstColumn="0" w:lastColumn="0" w:oddVBand="0" w:evenVBand="0" w:oddHBand="1" w:evenHBand="0" w:firstRowFirstColumn="0" w:firstRowLastColumn="0" w:lastRowFirstColumn="0" w:lastRowLastColumn="0"/>
            </w:pPr>
            <w:r>
              <w:t>2.0.2</w:t>
            </w: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FFTPACK</w:t>
            </w:r>
          </w:p>
        </w:tc>
        <w:tc>
          <w:tcPr>
            <w:tcW w:w="0" w:type="auto"/>
            <w:gridSpan w:val="2"/>
          </w:tcPr>
          <w:p w:rsidR="00F2770C" w:rsidRDefault="00F2770C" w:rsidP="008A0BA3">
            <w:pPr>
              <w:cnfStyle w:val="000000000000" w:firstRow="0" w:lastRow="0" w:firstColumn="0" w:lastColumn="0" w:oddVBand="0" w:evenVBand="0" w:oddHBand="0" w:evenHBand="0" w:firstRowFirstColumn="0" w:firstRowLastColumn="0" w:lastRowFirstColumn="0" w:lastRowLastColumn="0"/>
            </w:pPr>
            <w:r>
              <w:t>v4.1</w:t>
            </w:r>
          </w:p>
        </w:tc>
      </w:tr>
    </w:tbl>
    <w:p w:rsidR="00CE6A2F" w:rsidRDefault="00CE6A2F" w:rsidP="00CE6A2F">
      <w:pPr>
        <w:keepNext/>
      </w:pPr>
      <w:r>
        <w:br w:type="page"/>
      </w:r>
      <w:r>
        <w:rPr>
          <w:noProof/>
        </w:rPr>
        <w:lastRenderedPageBreak/>
        <w:drawing>
          <wp:inline distT="0" distB="0" distL="0" distR="0" wp14:anchorId="0D249E34" wp14:editId="50D5F526">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p>
    <w:p w:rsidR="00CE6A2F" w:rsidRPr="00CE2DA4" w:rsidRDefault="00CE6A2F" w:rsidP="00CE6A2F">
      <w:pPr>
        <w:pStyle w:val="Caption"/>
        <w:jc w:val="center"/>
      </w:pPr>
      <w:bookmarkStart w:id="7" w:name="_Ref352753427"/>
      <w:r>
        <w:t xml:space="preserve">Figure </w:t>
      </w:r>
      <w:r w:rsidR="00DE6B88">
        <w:fldChar w:fldCharType="begin"/>
      </w:r>
      <w:r w:rsidR="00DE6B88">
        <w:instrText xml:space="preserve"> SEQ Figure \* ARABIC </w:instrText>
      </w:r>
      <w:r w:rsidR="00DE6B88">
        <w:fldChar w:fldCharType="separate"/>
      </w:r>
      <w:r w:rsidR="0091346C">
        <w:rPr>
          <w:noProof/>
        </w:rPr>
        <w:t>4</w:t>
      </w:r>
      <w:r w:rsidR="00DE6B88">
        <w:rPr>
          <w:noProof/>
        </w:rPr>
        <w:fldChar w:fldCharType="end"/>
      </w:r>
      <w:bookmarkEnd w:id="7"/>
      <w:r>
        <w:t xml:space="preserve">: Summary of Input and Output Files for FAST </w:t>
      </w:r>
      <w:r w:rsidRPr="00195D86">
        <w:t>v8.08.00c-bjj</w:t>
      </w:r>
    </w:p>
    <w:p w:rsidR="00CA74B5" w:rsidRDefault="006552FB" w:rsidP="008274A4">
      <w:pPr>
        <w:pStyle w:val="Heading2"/>
      </w:pPr>
      <w:r>
        <w:lastRenderedPageBreak/>
        <w:t>v8.</w:t>
      </w:r>
      <w:r w:rsidR="000973B8">
        <w:t>03</w:t>
      </w:r>
      <w:r>
        <w:t>.</w:t>
      </w:r>
      <w:r w:rsidR="000973B8">
        <w:t>02</w:t>
      </w:r>
      <w:r w:rsidR="00024A69">
        <w:t>b</w:t>
      </w:r>
      <w:r>
        <w:t>-bjj</w:t>
      </w:r>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hyperlink r:id="rId19" w:history="1">
        <w:r w:rsidRPr="00E7113A">
          <w:rPr>
            <w:rStyle w:val="Hyperlink"/>
          </w:rPr>
          <w:t>new modularization framework</w:t>
        </w:r>
      </w:hyperlink>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91346C">
        <w:t xml:space="preserve">Figure </w:t>
      </w:r>
      <w:r w:rsidR="0091346C">
        <w:rPr>
          <w:noProof/>
        </w:rPr>
        <w:t>4</w:t>
      </w:r>
      <w:r w:rsidR="001E429B">
        <w:fldChar w:fldCharType="end"/>
      </w:r>
      <w:r w:rsidR="009733A8">
        <w:t>.</w:t>
      </w:r>
    </w:p>
    <w:p w:rsidR="00A1232C" w:rsidRDefault="00A1232C" w:rsidP="00992CCA">
      <w:pPr>
        <w:pStyle w:val="Heading1"/>
      </w:pPr>
      <w:bookmarkStart w:id="8" w:name="_Ref391890933"/>
      <w:r>
        <w:t>Certification Tests</w:t>
      </w:r>
      <w:bookmarkEnd w:id="8"/>
    </w:p>
    <w:p w:rsidR="00CE6EC3" w:rsidRDefault="00CE6EC3" w:rsidP="00CE6EC3">
      <w:r>
        <w:t xml:space="preserve">Several new models have been added to the FAST v8.08.00c-bjj archive. </w:t>
      </w:r>
      <w:r>
        <w:fldChar w:fldCharType="begin"/>
      </w:r>
      <w:r>
        <w:instrText xml:space="preserve"> REF _Ref391844734 \h </w:instrText>
      </w:r>
      <w:r>
        <w:fldChar w:fldCharType="separate"/>
      </w:r>
      <w:r w:rsidR="0091346C">
        <w:t xml:space="preserve">Table </w:t>
      </w:r>
      <w:r w:rsidR="0091346C">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9" w:name="_Ref391844734"/>
      <w:r>
        <w:t xml:space="preserve">Table </w:t>
      </w:r>
      <w:r w:rsidR="00802342">
        <w:fldChar w:fldCharType="begin"/>
      </w:r>
      <w:r w:rsidR="00802342">
        <w:instrText xml:space="preserve"> SEQ Table \* ARABIC </w:instrText>
      </w:r>
      <w:r w:rsidR="00802342">
        <w:fldChar w:fldCharType="separate"/>
      </w:r>
      <w:r w:rsidR="0091346C">
        <w:rPr>
          <w:noProof/>
        </w:rPr>
        <w:t>3</w:t>
      </w:r>
      <w:r w:rsidR="00802342">
        <w:rPr>
          <w:noProof/>
        </w:rPr>
        <w:fldChar w:fldCharType="end"/>
      </w:r>
      <w:bookmarkEnd w:id="9"/>
      <w:r>
        <w:t>: Certification Tests Distributed with FAST v8.08.00c-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 xml:space="preserve">Flexible, variable speed control, free yaw, EDC01 </w:t>
            </w:r>
            <w:r w:rsidRPr="00B42D5D">
              <w:rPr>
                <w:sz w:val="18"/>
              </w:rPr>
              <w:lastRenderedPageBreak/>
              <w:t>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10" w:name="_Ref391883796"/>
      <w:bookmarkStart w:id="11" w:name="_Ref352702959"/>
      <w:r>
        <w:t xml:space="preserve">Variables Specified in the </w:t>
      </w:r>
      <w:r w:rsidR="007A051E">
        <w:t>FAST Primary Input File</w:t>
      </w:r>
      <w:bookmarkEnd w:id="10"/>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91346C">
        <w:t>Appendix: Example FAST v8.08.* Input File</w:t>
      </w:r>
      <w:r w:rsidR="002A47ED">
        <w:fldChar w:fldCharType="end"/>
      </w:r>
      <w:r w:rsidR="00EF2B14">
        <w:t>.</w:t>
      </w:r>
    </w:p>
    <w:p w:rsidR="00460C71" w:rsidRDefault="00460C71" w:rsidP="00460C71">
      <w:pPr>
        <w:pStyle w:val="Heading2"/>
      </w:pPr>
      <w:r>
        <w:t>Simulation Control</w:t>
      </w:r>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xml:space="preserve">: Echo input data to &lt;RootName&gt;.ech </w:t>
      </w:r>
      <w:r w:rsidR="00E76264">
        <w:t>[T/F]</w:t>
      </w:r>
    </w:p>
    <w:p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A format specifier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r>
        <w:t>TMax: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in the </w:t>
      </w:r>
      <w:r w:rsidR="008B0813">
        <w:t xml:space="preserve">coupled </w:t>
      </w:r>
      <w:r>
        <w:t>model).</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rsidR="004A39F6" w:rsidRDefault="004A39F6" w:rsidP="004A39F6">
      <w:pPr>
        <w:pStyle w:val="Heading3"/>
      </w:pPr>
      <w:r>
        <w:t>InterpOrder: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r w:rsidR="00AB4C00">
        <w:t>UpdateStates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r>
        <w:t>NumCrctn: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r>
        <w:t>DT_UJac: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r w:rsidRPr="002D091E">
        <w:rPr>
          <w:b/>
        </w:rPr>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r>
        <w:t>UJacSclFact: Scaling factor used in Jacobians [-]</w:t>
      </w:r>
    </w:p>
    <w:p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rsidR="00460C71" w:rsidRDefault="004A39F6" w:rsidP="004A39F6">
      <w:pPr>
        <w:pStyle w:val="Heading2"/>
      </w:pPr>
      <w:r>
        <w:t>Feature Switches and Flags</w:t>
      </w:r>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r>
        <w:t>CompElast: Compute structural dynamics [1 or 2]</w:t>
      </w:r>
    </w:p>
    <w:p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r>
        <w:lastRenderedPageBreak/>
        <w:t>CompAero: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r>
        <w:t>CompServo: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r>
        <w:t>CompHydro: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r>
        <w:t>CompSub: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r>
        <w:t xml:space="preserve">CompMooring: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p>
    <w:p w:rsidR="00450382" w:rsidRDefault="00450382" w:rsidP="00EF174A">
      <w:r>
        <w:t>Note that FEAMooring is not complete</w:t>
      </w:r>
      <w:r w:rsidR="00845AC5">
        <w:t xml:space="preserve"> (not fully functional) in FAST v8.08.00c</w:t>
      </w:r>
      <w:r w:rsidR="00FE538B">
        <w:t>-bjj</w:t>
      </w:r>
      <w:r>
        <w:t>.</w:t>
      </w:r>
    </w:p>
    <w:p w:rsidR="00450382" w:rsidRDefault="00450382" w:rsidP="00450382">
      <w:pPr>
        <w:pStyle w:val="Heading3"/>
      </w:pPr>
      <w:r>
        <w:t>CompIce: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08.00c</w:t>
      </w:r>
      <w:r w:rsidR="00FE538B">
        <w:t>-bjj</w:t>
      </w:r>
      <w:r>
        <w:t>.</w:t>
      </w:r>
    </w:p>
    <w:p w:rsidR="00450382" w:rsidRDefault="00450382" w:rsidP="00450382">
      <w:pPr>
        <w:pStyle w:val="Heading3"/>
      </w:pPr>
      <w:r>
        <w:t>CompUserPtfmLd: Compute additional platform loading [T/F]</w:t>
      </w:r>
    </w:p>
    <w:p w:rsidR="00EF174A" w:rsidRDefault="00450382" w:rsidP="00460C71">
      <w:r>
        <w:t>This feature is currently disabled.</w:t>
      </w:r>
    </w:p>
    <w:p w:rsidR="00450382" w:rsidRDefault="00450382" w:rsidP="00450382">
      <w:pPr>
        <w:pStyle w:val="Heading3"/>
      </w:pPr>
      <w:r>
        <w:t>CompUserTwrLd: Compute additional tower loading [T/F]</w:t>
      </w:r>
    </w:p>
    <w:p w:rsidR="00450382" w:rsidRDefault="00450382" w:rsidP="00450382">
      <w:r>
        <w:t>This feature is currently disabled.</w:t>
      </w:r>
    </w:p>
    <w:p w:rsidR="00450382" w:rsidRDefault="00B76B55" w:rsidP="00B76B55">
      <w:pPr>
        <w:pStyle w:val="Heading2"/>
      </w:pPr>
      <w:r>
        <w:t>Input Files</w:t>
      </w:r>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r>
        <w:t>EDFile: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r>
        <w:lastRenderedPageBreak/>
        <w:t>BDBldFile(1): Name of file containing BeamDyn input parameters for blade 1 [-]</w:t>
      </w:r>
    </w:p>
    <w:p w:rsidR="009A4B60" w:rsidRDefault="009A4B60" w:rsidP="009A4B60">
      <w:r>
        <w:t>This feature is currently disabled.</w:t>
      </w:r>
    </w:p>
    <w:p w:rsidR="00AE564B" w:rsidRDefault="00AE564B" w:rsidP="00AE564B">
      <w:pPr>
        <w:pStyle w:val="Heading3"/>
      </w:pPr>
      <w:r>
        <w:t>BDBldFile(2): Name of file containing BeamDyn input parameters for blade 2 [-]</w:t>
      </w:r>
    </w:p>
    <w:p w:rsidR="00AE564B" w:rsidRDefault="00AE564B" w:rsidP="00AE564B">
      <w:r>
        <w:t>This feature is currently disabled.</w:t>
      </w:r>
    </w:p>
    <w:p w:rsidR="00AE564B" w:rsidRDefault="00AE564B" w:rsidP="00AE564B">
      <w:pPr>
        <w:pStyle w:val="Heading3"/>
      </w:pPr>
      <w:r>
        <w:t>BDBldFile(3): Name of file containing BeamDyn input parameters for blade 3 [-]</w:t>
      </w:r>
    </w:p>
    <w:p w:rsidR="00AE564B" w:rsidRDefault="00AE564B" w:rsidP="00AE564B">
      <w:r>
        <w:t>This feature is currently disabled.</w:t>
      </w:r>
    </w:p>
    <w:p w:rsidR="001D3CFF" w:rsidRDefault="001D3CFF" w:rsidP="001D3CFF">
      <w:pPr>
        <w:pStyle w:val="Heading3"/>
      </w:pPr>
      <w:r>
        <w:t>AeroFile: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r>
        <w:t>ServoFile: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 xml:space="preserve">CompServo </w:t>
      </w:r>
      <w:r w:rsidR="002C16F5" w:rsidRPr="002C16F5">
        <w:t xml:space="preserve">= </w:t>
      </w:r>
      <w:r w:rsidR="0002006B">
        <w:t>0</w:t>
      </w:r>
      <w:r w:rsidR="002C16F5" w:rsidRPr="002C16F5">
        <w:t>.</w:t>
      </w:r>
    </w:p>
    <w:p w:rsidR="001336DD" w:rsidRDefault="001336DD" w:rsidP="001336DD">
      <w:pPr>
        <w:pStyle w:val="Heading3"/>
      </w:pPr>
      <w:r>
        <w:t>HydroFile: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 xml:space="preserve">CompHydro </w:t>
      </w:r>
      <w:r w:rsidR="002C16F5" w:rsidRPr="002C16F5">
        <w:t xml:space="preserve">= </w:t>
      </w:r>
      <w:r w:rsidR="0002006B">
        <w:t>0</w:t>
      </w:r>
      <w:r w:rsidR="002C16F5" w:rsidRPr="002C16F5">
        <w:t>.</w:t>
      </w:r>
    </w:p>
    <w:p w:rsidR="001336DD" w:rsidRDefault="001336DD" w:rsidP="001336DD">
      <w:pPr>
        <w:pStyle w:val="Heading3"/>
      </w:pPr>
      <w:r>
        <w:t xml:space="preserve">SubFil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 xml:space="preserve">CompSub </w:t>
      </w:r>
      <w:r w:rsidR="009D29B6" w:rsidRPr="002C16F5">
        <w:t xml:space="preserve">= </w:t>
      </w:r>
      <w:r w:rsidR="0002006B">
        <w:t>0</w:t>
      </w:r>
      <w:r w:rsidR="009D29B6" w:rsidRPr="002C16F5">
        <w:t>.</w:t>
      </w:r>
    </w:p>
    <w:p w:rsidR="00C22E8D" w:rsidRDefault="00C22E8D" w:rsidP="00C22E8D">
      <w:pPr>
        <w:pStyle w:val="Heading3"/>
      </w:pPr>
      <w:r>
        <w:t>MooringFile: Name of file containing mooring system input parameters [-]</w:t>
      </w:r>
    </w:p>
    <w:p w:rsidR="00C22E8D" w:rsidRPr="00B76B55" w:rsidRDefault="00C22E8D" w:rsidP="00C22E8D">
      <w:r>
        <w:t>This is the name of the MAP (</w:t>
      </w:r>
      <w:r w:rsidRPr="00C22E8D">
        <w:rPr>
          <w:b/>
        </w:rPr>
        <w:t>CompMooring</w:t>
      </w:r>
      <w:r>
        <w:t xml:space="preserve"> = 1) or FEAMooring (</w:t>
      </w:r>
      <w:r w:rsidRPr="00C22E8D">
        <w:rPr>
          <w:b/>
        </w:rPr>
        <w:t>CompMooring</w:t>
      </w:r>
      <w:r>
        <w:t xml:space="preserve"> = 2) </w:t>
      </w:r>
      <w:r w:rsidR="00EE4134">
        <w:t xml:space="preserve">primary </w:t>
      </w:r>
      <w:r>
        <w:t xml:space="preserve">input file. It is </w:t>
      </w:r>
      <w:r w:rsidR="001A778F">
        <w:t>not used</w:t>
      </w:r>
      <w:r>
        <w:t xml:space="preserve"> if </w:t>
      </w:r>
      <w:r>
        <w:rPr>
          <w:b/>
        </w:rPr>
        <w:t xml:space="preserve">CompMooring </w:t>
      </w:r>
      <w:r w:rsidR="001A778F">
        <w:rPr>
          <w:b/>
        </w:rPr>
        <w:t>=</w:t>
      </w:r>
      <w:r w:rsidRPr="002C16F5">
        <w:t xml:space="preserve"> </w:t>
      </w:r>
      <w:r>
        <w:t>0</w:t>
      </w:r>
      <w:r w:rsidRPr="002C16F5">
        <w:t>.</w:t>
      </w:r>
    </w:p>
    <w:p w:rsidR="00EB34CB" w:rsidRDefault="00EB34CB" w:rsidP="00EB34CB">
      <w:pPr>
        <w:pStyle w:val="Heading3"/>
      </w:pPr>
      <w:r>
        <w:t>IceFile: Name of file containing ice input parameters [-]</w:t>
      </w:r>
    </w:p>
    <w:p w:rsidR="00EB34CB" w:rsidRPr="00B76B55" w:rsidRDefault="00EB34CB" w:rsidP="00EB34CB">
      <w:r>
        <w:t>This is the name of the IceFloe (</w:t>
      </w:r>
      <w:r w:rsidRPr="00C22E8D">
        <w:rPr>
          <w:b/>
        </w:rPr>
        <w:t>Comp</w:t>
      </w:r>
      <w:r>
        <w:rPr>
          <w:b/>
        </w:rPr>
        <w:t xml:space="preserve">Ice </w:t>
      </w:r>
      <w:r>
        <w:t>= 1) or IceDyn (</w:t>
      </w:r>
      <w:r w:rsidRPr="00C22E8D">
        <w:rPr>
          <w:b/>
        </w:rPr>
        <w:t>Comp</w:t>
      </w:r>
      <w:r>
        <w:rPr>
          <w:b/>
        </w:rPr>
        <w:t>Ice</w:t>
      </w:r>
      <w:r>
        <w:t xml:space="preserve"> = 2) </w:t>
      </w:r>
      <w:r w:rsidR="00EE4134">
        <w:t xml:space="preserve">primary </w:t>
      </w:r>
      <w:r>
        <w:t xml:space="preserve">input file. It is not used if </w:t>
      </w:r>
      <w:r w:rsidRPr="00C22E8D">
        <w:rPr>
          <w:b/>
        </w:rPr>
        <w:t>Comp</w:t>
      </w:r>
      <w:r>
        <w:rPr>
          <w:b/>
        </w:rPr>
        <w:t>Ice</w:t>
      </w:r>
      <w:r>
        <w:t> </w:t>
      </w:r>
      <w:r>
        <w:rPr>
          <w:b/>
        </w:rPr>
        <w:t>=</w:t>
      </w:r>
      <w:r>
        <w:t> 0</w:t>
      </w:r>
      <w:r w:rsidRPr="002C16F5">
        <w:t>.</w:t>
      </w:r>
    </w:p>
    <w:p w:rsidR="00D37DB1" w:rsidRDefault="00D37DB1" w:rsidP="00D37DB1">
      <w:pPr>
        <w:pStyle w:val="Heading2"/>
      </w:pPr>
      <w:r>
        <w:t>Output</w:t>
      </w:r>
    </w:p>
    <w:p w:rsidR="002E52E3" w:rsidRPr="002E52E3" w:rsidRDefault="002E52E3" w:rsidP="002E52E3">
      <w:r>
        <w:t>This section deals with what can be output from a FAST simulation.</w:t>
      </w:r>
    </w:p>
    <w:p w:rsidR="00C22E8D" w:rsidRDefault="00D37DB1" w:rsidP="00D37DB1">
      <w:pPr>
        <w:pStyle w:val="Heading3"/>
      </w:pPr>
      <w:r>
        <w:t xml:space="preserve">SumPrint: </w:t>
      </w:r>
      <w:r w:rsidR="00066DFD">
        <w:t>Print summary data to “&lt;RootName&gt;.sum” [T/F]</w:t>
      </w:r>
    </w:p>
    <w:p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rsidR="00616C1F" w:rsidRDefault="00616C1F" w:rsidP="00616C1F">
      <w:pPr>
        <w:pStyle w:val="Heading3"/>
      </w:pPr>
      <w:r>
        <w:t>SttsTime: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517D123B" wp14:editId="463136C7">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ion</w:t>
      </w:r>
      <w:r>
        <w:t xml:space="preserve"> time. </w:t>
      </w:r>
    </w:p>
    <w:p w:rsidR="00C84D03" w:rsidRDefault="00C84D03" w:rsidP="00C84D03">
      <w:pPr>
        <w:pStyle w:val="Heading3"/>
      </w:pPr>
      <w:r>
        <w:lastRenderedPageBreak/>
        <w:t>DT_Ou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rsidR="00E371BB" w:rsidRDefault="00E371BB" w:rsidP="00E371BB">
      <w:pPr>
        <w:pStyle w:val="Heading3"/>
      </w:pPr>
      <w:r>
        <w:t>TStar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rsidR="007C61F5" w:rsidRDefault="007C61F5" w:rsidP="007C61F5">
      <w:pPr>
        <w:pStyle w:val="Heading3"/>
      </w:pPr>
      <w:r>
        <w:t xml:space="preserve">OutFileFmt: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rsidR="00441220" w:rsidRDefault="00441220" w:rsidP="00441220">
      <w:pPr>
        <w:pStyle w:val="Heading3"/>
      </w:pPr>
      <w:r>
        <w:t>TabDelim: Use tab delimiters in text tabular output file? [T/F]</w:t>
      </w:r>
    </w:p>
    <w:p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rsidR="00AB6BDA" w:rsidRDefault="00AB6BDA" w:rsidP="00AB6BDA">
      <w:pPr>
        <w:pStyle w:val="Heading3"/>
      </w:pPr>
      <w:r>
        <w:t>OutFmt: Format used for text tabular output, excluding the time channel [-]</w:t>
      </w:r>
    </w:p>
    <w:p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rsidR="009B51A8" w:rsidRDefault="00FA6C56" w:rsidP="00992CCA">
      <w:pPr>
        <w:pStyle w:val="Heading1"/>
      </w:pPr>
      <w:r>
        <w:lastRenderedPageBreak/>
        <w:t xml:space="preserve">Modeling </w:t>
      </w:r>
      <w:r w:rsidR="009B51A8">
        <w:t>Tips</w:t>
      </w:r>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r w:rsidRPr="00B20DF4">
        <w:rPr>
          <w:b/>
        </w:rPr>
        <w:t>NumCrctn</w:t>
      </w:r>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r w:rsidRPr="009B51A8">
        <w:rPr>
          <w:b/>
        </w:rPr>
        <w:t>InterpOrder</w:t>
      </w:r>
      <w:r w:rsidRPr="009B51A8">
        <w:t>.</w:t>
      </w:r>
    </w:p>
    <w:p w:rsidR="009B51A8" w:rsidRPr="008F7B47" w:rsidRDefault="009B51A8" w:rsidP="009B51A8">
      <w:pPr>
        <w:pStyle w:val="ListParagraph"/>
        <w:numPr>
          <w:ilvl w:val="0"/>
          <w:numId w:val="9"/>
        </w:numPr>
        <w:rPr>
          <w:b/>
        </w:rPr>
      </w:pPr>
      <w:r>
        <w:t>Set better initial conditions in the module input files (particularly ElastoDyn).</w:t>
      </w:r>
    </w:p>
    <w:p w:rsidR="006552FB" w:rsidRDefault="006552FB" w:rsidP="00992CCA">
      <w:pPr>
        <w:pStyle w:val="Heading1"/>
      </w:pPr>
      <w:bookmarkStart w:id="12" w:name="_Ref391885623"/>
      <w:r>
        <w:t>Limitations</w:t>
      </w:r>
      <w:bookmarkEnd w:id="11"/>
      <w:bookmarkEnd w:id="12"/>
    </w:p>
    <w:p w:rsidR="00435832" w:rsidRDefault="00435832" w:rsidP="00AC31AB">
      <w:r>
        <w:fldChar w:fldCharType="begin"/>
      </w:r>
      <w:r>
        <w:instrText xml:space="preserve"> REF _Ref368603146 \h </w:instrText>
      </w:r>
      <w:r>
        <w:fldChar w:fldCharType="separate"/>
      </w:r>
      <w:r w:rsidR="0091346C">
        <w:t xml:space="preserve">Table </w:t>
      </w:r>
      <w:r w:rsidR="0091346C">
        <w:rPr>
          <w:noProof/>
        </w:rPr>
        <w:t>1</w:t>
      </w:r>
      <w:r>
        <w:fldChar w:fldCharType="end"/>
      </w:r>
      <w:r>
        <w:t xml:space="preserve"> shows a comparison of features</w:t>
      </w:r>
      <w:r w:rsidR="00FE538B">
        <w:t xml:space="preserve"> between FAST v7 and FAST v8.08.00c-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RDefault="004502F5" w:rsidP="007260CD">
      <w:pPr>
        <w:pStyle w:val="ListParagraph"/>
        <w:numPr>
          <w:ilvl w:val="0"/>
          <w:numId w:val="11"/>
        </w:numPr>
      </w:pPr>
      <w:r>
        <w:t>FAST v8</w:t>
      </w:r>
      <w:r w:rsidR="000210A1">
        <w:t>.08.00c-bjj</w:t>
      </w:r>
      <w:r>
        <w:t xml:space="preserve"> is distributed as both a 32-bit and 64-bit Windows application. However, the 64-bit application cannot run the MAP module. We are working to update the MAP </w:t>
      </w:r>
      <w:r w:rsidR="00EA3ECC">
        <w:t>DLL</w:t>
      </w:r>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8</w:t>
      </w:r>
      <w:r w:rsidR="005B5316">
        <w:t>.</w:t>
      </w:r>
      <w:r w:rsidR="009C2307" w:rsidRPr="009C2307">
        <w:t xml:space="preserve"> </w:t>
      </w:r>
      <w:r w:rsidR="009C2307">
        <w:t>00c-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The IceDyn and FEAMooring modules are not complete in FAST v8.08.00c-bjj.</w:t>
      </w:r>
    </w:p>
    <w:p w:rsidR="006552FB" w:rsidRDefault="006552FB" w:rsidP="00992CCA">
      <w:pPr>
        <w:pStyle w:val="Heading1"/>
      </w:pPr>
      <w:r>
        <w:t>Future Work</w:t>
      </w:r>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91346C">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ElastoDyn uses AeroDyn’s blade discretization and AeroDyn uses ElastoDyn’s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13" w:name="_Ref352670793"/>
      <w:r>
        <w:t>Converting to FAST v8.0</w:t>
      </w:r>
      <w:r w:rsidR="008949F6">
        <w:t>8</w:t>
      </w:r>
      <w:r>
        <w:t>.x</w:t>
      </w:r>
      <w:bookmarkEnd w:id="13"/>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1.x</w:t>
      </w:r>
      <w:r w:rsidR="00BA0751" w:rsidRPr="00253827">
        <w:t>. T</w:t>
      </w:r>
      <w:r w:rsidR="00BA0751">
        <w:t xml:space="preserve">hese template files can be found in the </w:t>
      </w:r>
      <w:r w:rsidR="00310129">
        <w:t xml:space="preserve">Matlab </w:t>
      </w:r>
      <w:r w:rsidR="00BA0751">
        <w:t xml:space="preserve">Simulation Toolbox that is now included in the FAST archive:  </w:t>
      </w:r>
      <w:r w:rsidR="00BA0751" w:rsidRPr="00BA0751">
        <w:t>Utilities\SimulationToolbox\ConvertFASTVersions\TemplateFiles</w:t>
      </w:r>
      <w:r w:rsidR="00813432">
        <w:t>.</w:t>
      </w:r>
    </w:p>
    <w:p w:rsidR="00F81797" w:rsidRDefault="00F81797" w:rsidP="00214A47">
      <w:r>
        <w:t>See the “</w:t>
      </w:r>
      <w:r w:rsidR="002C4FC6">
        <w:fldChar w:fldCharType="begin"/>
      </w:r>
      <w:r w:rsidR="002C4FC6">
        <w:instrText xml:space="preserve"> REF _Ref391845887 \h </w:instrText>
      </w:r>
      <w:r w:rsidR="002C4FC6">
        <w:fldChar w:fldCharType="separate"/>
      </w:r>
      <w:r w:rsidR="0091346C">
        <w:t>Matlab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8.00c-bjj archive’s CertTest folder. See the “</w:t>
      </w:r>
      <w:r>
        <w:fldChar w:fldCharType="begin"/>
      </w:r>
      <w:r>
        <w:instrText xml:space="preserve"> REF _Ref391890933 \h </w:instrText>
      </w:r>
      <w:r>
        <w:fldChar w:fldCharType="separate"/>
      </w:r>
      <w:r w:rsidR="0091346C">
        <w:t>Certification Tests</w:t>
      </w:r>
      <w:r>
        <w:fldChar w:fldCharType="end"/>
      </w:r>
      <w:r>
        <w:t>” section of this document for descriptions.</w:t>
      </w:r>
    </w:p>
    <w:p w:rsidR="00214A47" w:rsidRDefault="00214A47" w:rsidP="005847A9">
      <w:pPr>
        <w:pStyle w:val="Heading2"/>
      </w:pPr>
      <w:r>
        <w:t>Summary of Changes to Inputs</w:t>
      </w:r>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A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rv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H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MAP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CompMAP</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lastRenderedPageBreak/>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91346C">
        <w:t>Variables Specified in the FAST Primary Input File</w:t>
      </w:r>
      <w:r w:rsidR="00813432">
        <w:fldChar w:fldCharType="end"/>
      </w:r>
      <w:r w:rsidR="00813432">
        <w:t xml:space="preserve"> Section above</w:t>
      </w:r>
      <w:r>
        <w:t>.</w:t>
      </w:r>
    </w:p>
    <w:p w:rsidR="006552FB" w:rsidRDefault="00583AAD" w:rsidP="005847A9">
      <w:pPr>
        <w:pStyle w:val="Heading2"/>
      </w:pPr>
      <w:bookmarkStart w:id="14" w:name="_Ref391845139"/>
      <w:bookmarkStart w:id="15" w:name="_Ref391845887"/>
      <w:r>
        <w:t>Matlab Conversion Script</w:t>
      </w:r>
      <w:bookmarkEnd w:id="14"/>
      <w:r w:rsidR="00F1616B">
        <w:t>s</w:t>
      </w:r>
      <w:bookmarkEnd w:id="15"/>
    </w:p>
    <w:p w:rsidR="00F35ABA" w:rsidRDefault="00214A47" w:rsidP="00214A47">
      <w:r>
        <w:t xml:space="preserve">Because the changes to the input files are significant, we have created Matlab scripts to automatically convert FAST v7.x </w:t>
      </w:r>
      <w:r w:rsidR="005248A0">
        <w:t>or</w:t>
      </w:r>
      <w:r>
        <w:t xml:space="preserve"> FAST 8.0</w:t>
      </w:r>
      <w:r w:rsidR="00754E0F">
        <w:t>3</w:t>
      </w:r>
      <w:r>
        <w:t>.0</w:t>
      </w:r>
      <w:r w:rsidR="00754E0F">
        <w:t>2b</w:t>
      </w:r>
      <w:r>
        <w:t>-bjj input files</w:t>
      </w:r>
      <w:r w:rsidR="005248A0">
        <w:t xml:space="preserve"> to FAST v8.08.00c-bjj</w:t>
      </w:r>
      <w:r>
        <w:t>.</w:t>
      </w:r>
      <w:r w:rsidR="002C779E">
        <w:t xml:space="preserve"> </w:t>
      </w:r>
      <w:r w:rsidR="00F35ABA">
        <w:t xml:space="preserve">The files you will need are included in the Simulation Toolbox, located in this directory of the FAST archive: </w:t>
      </w:r>
      <w:r w:rsidR="00F35ABA" w:rsidRPr="00F35ABA">
        <w:t>Utilities\SimulationToolbox\ConvertFASTVersions</w:t>
      </w:r>
      <w:r w:rsidR="008353BA">
        <w:t>.</w:t>
      </w:r>
    </w:p>
    <w:p w:rsidR="00F35ABA" w:rsidRDefault="00F35ABA" w:rsidP="00F35ABA">
      <w:r>
        <w:lastRenderedPageBreak/>
        <w:t>We recommend that you add the Simulation Toolbox to your Matlab path so that you can access all of the routines defined in it</w:t>
      </w:r>
      <w:r w:rsidR="00754E0F">
        <w:t>. For example</w:t>
      </w:r>
      <w:r>
        <w:t>:</w:t>
      </w:r>
    </w:p>
    <w:p w:rsidR="00F35ABA" w:rsidRDefault="00F35ABA" w:rsidP="00F35ABA">
      <w:pPr>
        <w:pStyle w:val="SourceCode"/>
      </w:pPr>
      <w:r>
        <w:t>FASTSimulationToolbox = '</w:t>
      </w:r>
      <w:r w:rsidRPr="002C779E">
        <w:rPr>
          <w:color w:val="4F81BD" w:themeColor="accent1"/>
        </w:rPr>
        <w:t>C:\Users\bjonkman\FAST\UtilityCodes\SimulationToolbox</w:t>
      </w:r>
      <w:r>
        <w:t>';</w:t>
      </w:r>
    </w:p>
    <w:p w:rsidR="00F35ABA" w:rsidRDefault="00F35ABA" w:rsidP="00F35ABA">
      <w:pPr>
        <w:pStyle w:val="SourceCode"/>
      </w:pPr>
      <w:r>
        <w:t>addpath( genpath( FASTSimulationToolbox ) );</w:t>
      </w:r>
    </w:p>
    <w:p w:rsidR="002C779E" w:rsidRPr="002C779E" w:rsidRDefault="004C2327" w:rsidP="00214A47">
      <w:r>
        <w:t>An example showing how we converted the NREL CertTest input files for use with FAST v8.0</w:t>
      </w:r>
      <w:r w:rsidR="00DC6217">
        <w:t>8</w:t>
      </w:r>
      <w:r>
        <w:t>.0</w:t>
      </w:r>
      <w:r w:rsidR="00DC6217">
        <w:t>0c</w:t>
      </w:r>
      <w:r>
        <w:t xml:space="preserve">-bjj is included in the FAST archive: </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p>
    <w:p w:rsidR="00583013" w:rsidRDefault="00583013" w:rsidP="00E90E09">
      <w:r>
        <w:t xml:space="preserve">If you have FAST v8.03.x input files that you wish to convert to FAST v8.08.00c-bjj, you can use the Matlab 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rsidR="0051119D" w:rsidRPr="00583013"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91346C">
        <w:t>Certification Tests</w:t>
      </w:r>
      <w:r>
        <w:fldChar w:fldCharType="end"/>
      </w:r>
      <w:r>
        <w:t>.</w:t>
      </w:r>
    </w:p>
    <w:p w:rsidR="00E90E09" w:rsidRPr="00E90E09" w:rsidRDefault="00E90E09" w:rsidP="00E90E09">
      <w:pPr>
        <w:pStyle w:val="Heading3"/>
      </w:pPr>
      <w:r>
        <w:t>Converting from FAST v7</w:t>
      </w:r>
    </w:p>
    <w:p w:rsidR="00E20484" w:rsidRDefault="00CD1C3F" w:rsidP="003D4251">
      <w:r>
        <w:t xml:space="preserve">To convert FAST v7 input files to FAST v8.08.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rsidR="003D4251" w:rsidRDefault="003D4251" w:rsidP="003D4251">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r w:rsidRPr="00D36AEB">
        <w:t>ConvertFAST7to8(inputfile,newDir);</w:t>
      </w:r>
    </w:p>
    <w:p w:rsidR="003D4251" w:rsidRDefault="003D4251" w:rsidP="00222668">
      <w:pPr>
        <w:keepNext/>
      </w:pPr>
      <w:r>
        <w:lastRenderedPageBreak/>
        <w:t>If your input file has pitch or yaw maneuvers, you may also provide the routine with the new rates (instead of the end times previously used). We have also provided a Matlab routine (</w:t>
      </w:r>
      <w:r w:rsidRPr="00D36AEB">
        <w:rPr>
          <w:b/>
        </w:rPr>
        <w:t>CalculateYawAndPitchRates</w:t>
      </w:r>
      <w:r>
        <w:t>) that will calculate these rates, but you must provide the routine the name of the FAST output file tha</w:t>
      </w:r>
      <w:bookmarkStart w:id="16" w:name="_GoBack"/>
      <w:bookmarkEnd w:id="16"/>
      <w:r>
        <w:t>t contains the previous results of the Pitch and/or Yaw channels.</w:t>
      </w:r>
    </w:p>
    <w:p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rsidR="00022BE0" w:rsidRPr="00D36AEB" w:rsidRDefault="00022BE0" w:rsidP="00022BE0">
      <w:pPr>
        <w:pStyle w:val="SourceCode"/>
      </w:pPr>
      <w:r w:rsidRPr="00D36AEB">
        <w:t>ConvertFAST7to8(oldFSTName, newDir, YawManRat, PitManRat, usedBladedDLL)</w:t>
      </w:r>
    </w:p>
    <w:p w:rsidR="002C779E" w:rsidRDefault="00CE2DA4" w:rsidP="00992CCA">
      <w:pPr>
        <w:pStyle w:val="Heading1"/>
      </w:pPr>
      <w:r>
        <w:t>Compiling</w:t>
      </w:r>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renamed with “_dev”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Fortran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rsidR="00494C80" w:rsidRDefault="00494C80" w:rsidP="001B1E94">
      <w:r>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lastRenderedPageBreak/>
        <w:t>The Visual Studio project and Windows batch script were created using</w:t>
      </w:r>
    </w:p>
    <w:p w:rsidR="00BB51E2" w:rsidRDefault="00BB51E2" w:rsidP="00222668">
      <w:pPr>
        <w:keepNext/>
        <w:ind w:left="720"/>
      </w:pPr>
      <w:r>
        <w:t>Microsoft Visual Studio 2010 Shell</w:t>
      </w:r>
      <w:r>
        <w:br/>
        <w:t>Intel® Visual Fortran Composer XE 2011</w:t>
      </w:r>
      <w:r w:rsidR="000341D0">
        <w:t>, version 12.1.3.300</w:t>
      </w:r>
      <w:r>
        <w:br/>
        <w:t>Intel Math Kernel Library (MKL) 10.3 Update 9</w:t>
      </w:r>
    </w:p>
    <w:p w:rsidR="001B1E94" w:rsidRDefault="00BB51E2" w:rsidP="001B1E94">
      <w:r>
        <w:t>The MKL is used only for LAPACK routines.</w:t>
      </w:r>
    </w:p>
    <w:p w:rsidR="0051119D" w:rsidRDefault="0051119D" w:rsidP="00992CCA">
      <w:pPr>
        <w:pStyle w:val="Heading1"/>
      </w:pPr>
      <w:r>
        <w:t>Running FAST v8.08.00c-bjj</w:t>
      </w:r>
    </w:p>
    <w:p w:rsidR="0051119D" w:rsidRDefault="0051119D" w:rsidP="0051119D">
      <w:r>
        <w:t xml:space="preserve">FAST v8.08.00c-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proofErr w:type="spellStart"/>
      <w:r w:rsidRPr="00EA3ECC">
        <w:rPr>
          <w:i/>
        </w:rPr>
        <w:t>makefile</w:t>
      </w:r>
      <w:proofErr w:type="spellEnd"/>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nam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rsidR="00DC658B" w:rsidRDefault="00DC658B" w:rsidP="007D7E91">
      <w:pPr>
        <w:pStyle w:val="SourceCode"/>
      </w:pPr>
      <w:r>
        <w:t xml:space="preserve">C:\&gt;cd </w:t>
      </w:r>
      <w:proofErr w:type="spellStart"/>
      <w:r>
        <w:t>FileLocation</w:t>
      </w:r>
      <w:proofErr w:type="spellEnd"/>
    </w:p>
    <w:p w:rsidR="00DC658B" w:rsidRDefault="00DC658B" w:rsidP="007D7E91">
      <w:pPr>
        <w:pStyle w:val="SourceCode"/>
      </w:pPr>
      <w:r>
        <w:t>C:\FileLocation&gt; FAST</w:t>
      </w:r>
      <w:r w:rsidR="007D7E91">
        <w:t>_Win32</w:t>
      </w:r>
      <w:r>
        <w:t xml:space="preserve"> </w:t>
      </w:r>
      <w:proofErr w:type="spellStart"/>
      <w:r>
        <w:t>Input.fst</w:t>
      </w:r>
      <w:proofErr w:type="spellEnd"/>
    </w:p>
    <w:p w:rsidR="00DC658B" w:rsidRDefault="00DC658B" w:rsidP="00DC658B">
      <w:r>
        <w:t>The syntax is the same for different input files. Simply change “</w:t>
      </w:r>
      <w:proofErr w:type="spellStart"/>
      <w:r>
        <w:t>Input.fst</w:t>
      </w:r>
      <w:proofErr w:type="spellEnd"/>
      <w:r>
        <w: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1" w:history="1">
        <w:r w:rsidRPr="00992217">
          <w:rPr>
            <w:rStyle w:val="Hyperlink"/>
          </w:rPr>
          <w:t>http://wind.nrel.gov/designcodes/papers/setup.pdf</w:t>
        </w:r>
      </w:hyperlink>
      <w:r>
        <w:t>.</w:t>
      </w:r>
    </w:p>
    <w:p w:rsidR="006E56E7" w:rsidRDefault="00F2521D" w:rsidP="00992CCA">
      <w:pPr>
        <w:pStyle w:val="Heading1"/>
      </w:pPr>
      <w:r>
        <w:t>Feedback</w:t>
      </w:r>
    </w:p>
    <w:p w:rsidR="006D7B34" w:rsidRDefault="00F2521D" w:rsidP="007F2710">
      <w:pPr>
        <w:sectPr w:rsidR="006D7B34">
          <w:footerReference w:type="default" r:id="rId22"/>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23" w:history="1">
        <w:r>
          <w:rPr>
            <w:rStyle w:val="Hyperlink"/>
          </w:rPr>
          <w:t>https://wind.nrel.gov/forum/wind/</w:t>
        </w:r>
      </w:hyperlink>
      <w:r>
        <w:t xml:space="preserve"> </w:t>
      </w:r>
    </w:p>
    <w:p w:rsidR="00452E60" w:rsidRDefault="006D7B34" w:rsidP="007D7E91">
      <w:pPr>
        <w:pStyle w:val="Heading1"/>
      </w:pPr>
      <w:bookmarkStart w:id="17" w:name="_Ref392062682"/>
      <w:r>
        <w:lastRenderedPageBreak/>
        <w:t xml:space="preserve">Appendix: </w:t>
      </w:r>
      <w:r w:rsidR="00992CCA">
        <w:t xml:space="preserve">Example FAST </w:t>
      </w:r>
      <w:r w:rsidR="00B859C9">
        <w:t xml:space="preserve">v8.08.* </w:t>
      </w:r>
      <w:r w:rsidR="00992CCA">
        <w:t>Input File</w:t>
      </w:r>
      <w:bookmarkEnd w:id="17"/>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68CC62B0" wp14:editId="03F2F247">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8.* INPUT FILE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w:t>
                            </w:r>
                            <w:proofErr w:type="gramStart"/>
                            <w:r w:rsidRPr="00C914B8">
                              <w:rPr>
                                <w:rFonts w:ascii="Courier New" w:hAnsi="Courier New" w:cs="Courier New"/>
                                <w:sz w:val="15"/>
                                <w:szCs w:val="15"/>
                              </w:rPr>
                              <w:t>status</w:t>
                            </w:r>
                            <w:proofErr w:type="gramEnd"/>
                            <w:r w:rsidRPr="00C914B8">
                              <w:rPr>
                                <w:rFonts w:ascii="Courier New" w:hAnsi="Courier New" w:cs="Courier New"/>
                                <w:sz w:val="15"/>
                                <w:szCs w:val="15"/>
                              </w:rPr>
                              <w:t xml:space="preserve"> messages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">
                <v:textbox style="mso-fit-shape-to-text:t" inset="3.6pt,,3.6pt">
                  <w:txbxContent>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8.* INPUT FILE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w:t>
                      </w:r>
                      <w:proofErr w:type="gramStart"/>
                      <w:r w:rsidRPr="00C914B8">
                        <w:rPr>
                          <w:rFonts w:ascii="Courier New" w:hAnsi="Courier New" w:cs="Courier New"/>
                          <w:sz w:val="15"/>
                          <w:szCs w:val="15"/>
                        </w:rPr>
                        <w:t>status</w:t>
                      </w:r>
                      <w:proofErr w:type="gramEnd"/>
                      <w:r w:rsidRPr="00C914B8">
                        <w:rPr>
                          <w:rFonts w:ascii="Courier New" w:hAnsi="Courier New" w:cs="Courier New"/>
                          <w:sz w:val="15"/>
                          <w:szCs w:val="15"/>
                        </w:rPr>
                        <w:t xml:space="preserve"> messages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071BEF" w:rsidRPr="00C914B8" w:rsidRDefault="00071BEF"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rsidR="007F2710" w:rsidRPr="00B859C9" w:rsidRDefault="001017C7" w:rsidP="001017C7">
      <w:pPr>
        <w:pStyle w:val="Caption"/>
        <w:jc w:val="center"/>
      </w:pPr>
      <w:r>
        <w:t xml:space="preserve">Figure </w:t>
      </w:r>
      <w:r w:rsidR="00802342">
        <w:fldChar w:fldCharType="begin"/>
      </w:r>
      <w:r w:rsidR="00802342">
        <w:instrText xml:space="preserve"> SEQ Figure \* ARABIC </w:instrText>
      </w:r>
      <w:r w:rsidR="00802342">
        <w:fldChar w:fldCharType="separate"/>
      </w:r>
      <w:r w:rsidR="0091346C">
        <w:rPr>
          <w:noProof/>
        </w:rPr>
        <w:t>5</w:t>
      </w:r>
      <w:r w:rsidR="00802342">
        <w:rPr>
          <w:noProof/>
        </w:rPr>
        <w:fldChar w:fldCharType="end"/>
      </w:r>
      <w:r>
        <w:t>: Example FAST v8.08.00c-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6B88" w:rsidRDefault="00DE6B88" w:rsidP="0032059E">
      <w:pPr>
        <w:spacing w:after="0" w:line="240" w:lineRule="auto"/>
      </w:pPr>
      <w:r>
        <w:separator/>
      </w:r>
    </w:p>
  </w:endnote>
  <w:endnote w:type="continuationSeparator" w:id="0">
    <w:p w:rsidR="00DE6B88" w:rsidRDefault="00DE6B88"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1BEF" w:rsidRPr="006228F7" w:rsidRDefault="00071BEF" w:rsidP="008A0C65">
    <w:pPr>
      <w:pStyle w:val="Footer"/>
      <w:jc w:val="center"/>
    </w:pPr>
    <w:r>
      <w:fldChar w:fldCharType="begin"/>
    </w:r>
    <w:r>
      <w:instrText xml:space="preserve"> PAGE  \* Arabic  \* MERGEFORMAT </w:instrText>
    </w:r>
    <w:r>
      <w:fldChar w:fldCharType="separate"/>
    </w:r>
    <w:r w:rsidR="0091346C">
      <w:rPr>
        <w:noProof/>
      </w:rPr>
      <w:t>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6B88" w:rsidRDefault="00DE6B88" w:rsidP="0032059E">
      <w:pPr>
        <w:spacing w:after="0" w:line="240" w:lineRule="auto"/>
      </w:pPr>
      <w:r>
        <w:separator/>
      </w:r>
    </w:p>
  </w:footnote>
  <w:footnote w:type="continuationSeparator" w:id="0">
    <w:p w:rsidR="00DE6B88" w:rsidRDefault="00DE6B88" w:rsidP="0032059E">
      <w:pPr>
        <w:spacing w:after="0" w:line="240" w:lineRule="auto"/>
      </w:pPr>
      <w:r>
        <w:continuationSeparator/>
      </w:r>
    </w:p>
  </w:footnote>
  <w:footnote w:id="1">
    <w:p w:rsidR="00071BEF" w:rsidRDefault="00071BEF">
      <w:pPr>
        <w:pStyle w:val="FootnoteText"/>
      </w:pPr>
      <w:r>
        <w:rPr>
          <w:rStyle w:val="FootnoteReference"/>
        </w:rPr>
        <w:footnoteRef/>
      </w:r>
      <w:r>
        <w:t xml:space="preserve"> This option is a custom feature in FAST v7, requiring a separate executable. In FAST v8.08, it is part of the standard distribution.</w:t>
      </w:r>
    </w:p>
  </w:footnote>
  <w:footnote w:id="2">
    <w:p w:rsidR="00071BEF" w:rsidRDefault="00071BEF">
      <w:pPr>
        <w:pStyle w:val="FootnoteText"/>
      </w:pPr>
      <w:r>
        <w:rPr>
          <w:rStyle w:val="FootnoteReference"/>
        </w:rPr>
        <w:footnoteRef/>
      </w:r>
      <w:r>
        <w:t xml:space="preserve"> These steps must be integer multiples of the structural time step.</w:t>
      </w:r>
    </w:p>
  </w:footnote>
  <w:footnote w:id="3">
    <w:p w:rsidR="00071BEF" w:rsidRDefault="00071BEF"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071BEF" w:rsidRDefault="00071BEF">
      <w:pPr>
        <w:pStyle w:val="FootnoteText"/>
      </w:pPr>
      <w:r>
        <w:rPr>
          <w:rStyle w:val="FootnoteReference"/>
        </w:rPr>
        <w:footnoteRef/>
      </w:r>
      <w:r>
        <w:t xml:space="preserve"> FAST v7 is limited to one correction step and this correction step only applies to some modules.</w:t>
      </w:r>
    </w:p>
  </w:footnote>
  <w:footnote w:id="5">
    <w:p w:rsidR="00071BEF" w:rsidRDefault="00071BEF" w:rsidP="00944CB5">
      <w:pPr>
        <w:pStyle w:val="FootnoteText"/>
      </w:pPr>
      <w:r>
        <w:rPr>
          <w:rStyle w:val="FootnoteReference"/>
        </w:rPr>
        <w:footnoteRef/>
      </w:r>
      <w:r>
        <w:t xml:space="preserve"> The 64-bit version of FAST v8.08 does not contain the ability to use the MAP module.</w:t>
      </w:r>
    </w:p>
  </w:footnote>
  <w:footnote w:id="6">
    <w:p w:rsidR="00071BEF" w:rsidRDefault="00071BEF" w:rsidP="004A0A8F">
      <w:pPr>
        <w:pStyle w:val="FootnoteText"/>
      </w:pPr>
      <w:r>
        <w:rPr>
          <w:rStyle w:val="FootnoteReference"/>
        </w:rPr>
        <w:footnoteRef/>
      </w:r>
      <w:r>
        <w:t xml:space="preserve"> The FAST v8.08 source code can be compiled using gfortran, however the offshore cases do not run with this compiled executable. We are working to find the problem and fix it.</w:t>
      </w:r>
    </w:p>
  </w:footnote>
  <w:footnote w:id="7">
    <w:p w:rsidR="00071BEF" w:rsidRDefault="00071BEF" w:rsidP="002C1FAC">
      <w:pPr>
        <w:pStyle w:val="FootnoteText"/>
      </w:pPr>
      <w:r>
        <w:rPr>
          <w:rStyle w:val="FootnoteReference"/>
        </w:rPr>
        <w:footnoteRef/>
      </w:r>
      <w:r>
        <w:t xml:space="preserve"> IceDyn and FEAMooring have been added to FAST v8.08.00c-bjj, but they are not complete and have not been tested well.</w:t>
      </w:r>
    </w:p>
  </w:footnote>
  <w:footnote w:id="8">
    <w:p w:rsidR="00071BEF" w:rsidRDefault="00071BEF" w:rsidP="00944CB5">
      <w:pPr>
        <w:pStyle w:val="FootnoteText"/>
      </w:pPr>
      <w:r>
        <w:rPr>
          <w:rStyle w:val="FootnoteReference"/>
        </w:rPr>
        <w:footnoteRef/>
      </w:r>
      <w:r>
        <w:t xml:space="preserve"> </w:t>
      </w:r>
      <w:r w:rsidRPr="00435832">
        <w:t>The FAST Registry reads input files from each module to auto-generate the *_Types.f90 files</w:t>
      </w:r>
      <w:r>
        <w:t xml:space="preserve"> required for the FAST framework</w:t>
      </w:r>
      <w:r w:rsidRPr="00435832">
        <w:t>.</w:t>
      </w:r>
    </w:p>
  </w:footnote>
  <w:footnote w:id="9">
    <w:p w:rsidR="00071BEF" w:rsidRDefault="00071BEF"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4">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E43187"/>
    <w:multiLevelType w:val="multilevel"/>
    <w:tmpl w:val="0409001D"/>
    <w:numStyleLink w:val="oldlist"/>
  </w:abstractNum>
  <w:abstractNum w:abstractNumId="12">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5"/>
  </w:num>
  <w:num w:numId="2">
    <w:abstractNumId w:val="1"/>
  </w:num>
  <w:num w:numId="3">
    <w:abstractNumId w:val="9"/>
  </w:num>
  <w:num w:numId="4">
    <w:abstractNumId w:val="8"/>
  </w:num>
  <w:num w:numId="5">
    <w:abstractNumId w:val="7"/>
  </w:num>
  <w:num w:numId="6">
    <w:abstractNumId w:val="13"/>
  </w:num>
  <w:num w:numId="7">
    <w:abstractNumId w:val="10"/>
  </w:num>
  <w:num w:numId="8">
    <w:abstractNumId w:val="16"/>
  </w:num>
  <w:num w:numId="9">
    <w:abstractNumId w:val="12"/>
  </w:num>
  <w:num w:numId="10">
    <w:abstractNumId w:val="6"/>
  </w:num>
  <w:num w:numId="11">
    <w:abstractNumId w:val="2"/>
  </w:num>
  <w:num w:numId="12">
    <w:abstractNumId w:val="14"/>
  </w:num>
  <w:num w:numId="13">
    <w:abstractNumId w:val="15"/>
  </w:num>
  <w:num w:numId="14">
    <w:abstractNumId w:val="4"/>
  </w:num>
  <w:num w:numId="15">
    <w:abstractNumId w:val="11"/>
  </w:num>
  <w:num w:numId="16">
    <w:abstractNumId w:val="3"/>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6"/>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7CF5"/>
    <w:rsid w:val="0002006B"/>
    <w:rsid w:val="000210A1"/>
    <w:rsid w:val="00022BE0"/>
    <w:rsid w:val="00024A69"/>
    <w:rsid w:val="00030E30"/>
    <w:rsid w:val="00031503"/>
    <w:rsid w:val="000341D0"/>
    <w:rsid w:val="00047E90"/>
    <w:rsid w:val="00050F5C"/>
    <w:rsid w:val="0006011A"/>
    <w:rsid w:val="00062F6C"/>
    <w:rsid w:val="00066DFD"/>
    <w:rsid w:val="00071BEF"/>
    <w:rsid w:val="00086C75"/>
    <w:rsid w:val="00095694"/>
    <w:rsid w:val="000973B8"/>
    <w:rsid w:val="000A7AE6"/>
    <w:rsid w:val="000C417D"/>
    <w:rsid w:val="000D16ED"/>
    <w:rsid w:val="000D24F9"/>
    <w:rsid w:val="000D373D"/>
    <w:rsid w:val="000D66E4"/>
    <w:rsid w:val="000E1845"/>
    <w:rsid w:val="000E1D2E"/>
    <w:rsid w:val="000F3583"/>
    <w:rsid w:val="001017C7"/>
    <w:rsid w:val="0010264A"/>
    <w:rsid w:val="0010612B"/>
    <w:rsid w:val="00123745"/>
    <w:rsid w:val="001336DD"/>
    <w:rsid w:val="00143736"/>
    <w:rsid w:val="00143EBA"/>
    <w:rsid w:val="001479F4"/>
    <w:rsid w:val="00160D02"/>
    <w:rsid w:val="0016100B"/>
    <w:rsid w:val="00182565"/>
    <w:rsid w:val="001847A2"/>
    <w:rsid w:val="0018640E"/>
    <w:rsid w:val="00195D86"/>
    <w:rsid w:val="001A7232"/>
    <w:rsid w:val="001A778F"/>
    <w:rsid w:val="001B1E94"/>
    <w:rsid w:val="001C051D"/>
    <w:rsid w:val="001C3EEE"/>
    <w:rsid w:val="001C3FE2"/>
    <w:rsid w:val="001C4FB6"/>
    <w:rsid w:val="001D3CFF"/>
    <w:rsid w:val="001E429B"/>
    <w:rsid w:val="001E4B29"/>
    <w:rsid w:val="001F7594"/>
    <w:rsid w:val="00201B27"/>
    <w:rsid w:val="002034C6"/>
    <w:rsid w:val="002105D5"/>
    <w:rsid w:val="0021214D"/>
    <w:rsid w:val="00214A47"/>
    <w:rsid w:val="00216308"/>
    <w:rsid w:val="002163CE"/>
    <w:rsid w:val="00217CBB"/>
    <w:rsid w:val="002204BD"/>
    <w:rsid w:val="002213CC"/>
    <w:rsid w:val="00222668"/>
    <w:rsid w:val="00243C5B"/>
    <w:rsid w:val="00246C52"/>
    <w:rsid w:val="0025096E"/>
    <w:rsid w:val="00253827"/>
    <w:rsid w:val="00254699"/>
    <w:rsid w:val="00267231"/>
    <w:rsid w:val="0026798D"/>
    <w:rsid w:val="0027277B"/>
    <w:rsid w:val="0027790F"/>
    <w:rsid w:val="00290622"/>
    <w:rsid w:val="00294041"/>
    <w:rsid w:val="002A2363"/>
    <w:rsid w:val="002A47ED"/>
    <w:rsid w:val="002A4917"/>
    <w:rsid w:val="002B2441"/>
    <w:rsid w:val="002B2A60"/>
    <w:rsid w:val="002C073A"/>
    <w:rsid w:val="002C16F5"/>
    <w:rsid w:val="002C1FAC"/>
    <w:rsid w:val="002C4CCD"/>
    <w:rsid w:val="002C4FC6"/>
    <w:rsid w:val="002C779E"/>
    <w:rsid w:val="002D091E"/>
    <w:rsid w:val="002E4801"/>
    <w:rsid w:val="002E5163"/>
    <w:rsid w:val="002E52E3"/>
    <w:rsid w:val="003002E5"/>
    <w:rsid w:val="00310129"/>
    <w:rsid w:val="00316C58"/>
    <w:rsid w:val="0032059E"/>
    <w:rsid w:val="00325C4A"/>
    <w:rsid w:val="003318D6"/>
    <w:rsid w:val="00352D3A"/>
    <w:rsid w:val="003544F5"/>
    <w:rsid w:val="00357156"/>
    <w:rsid w:val="00376EFF"/>
    <w:rsid w:val="003A36AE"/>
    <w:rsid w:val="003C03A3"/>
    <w:rsid w:val="003C2940"/>
    <w:rsid w:val="003C4A45"/>
    <w:rsid w:val="003D4251"/>
    <w:rsid w:val="003D4964"/>
    <w:rsid w:val="003F11AE"/>
    <w:rsid w:val="003F591E"/>
    <w:rsid w:val="00402646"/>
    <w:rsid w:val="00405814"/>
    <w:rsid w:val="00405A94"/>
    <w:rsid w:val="00406345"/>
    <w:rsid w:val="00411B3A"/>
    <w:rsid w:val="00423985"/>
    <w:rsid w:val="00424574"/>
    <w:rsid w:val="0042493B"/>
    <w:rsid w:val="00426882"/>
    <w:rsid w:val="00431649"/>
    <w:rsid w:val="00435832"/>
    <w:rsid w:val="00441220"/>
    <w:rsid w:val="004502F5"/>
    <w:rsid w:val="00450382"/>
    <w:rsid w:val="00452E60"/>
    <w:rsid w:val="00460C71"/>
    <w:rsid w:val="00462FFD"/>
    <w:rsid w:val="00470DE9"/>
    <w:rsid w:val="0047266F"/>
    <w:rsid w:val="00485B0E"/>
    <w:rsid w:val="00487004"/>
    <w:rsid w:val="00487BBF"/>
    <w:rsid w:val="00491464"/>
    <w:rsid w:val="00494C80"/>
    <w:rsid w:val="004A0A8F"/>
    <w:rsid w:val="004A0F59"/>
    <w:rsid w:val="004A39F6"/>
    <w:rsid w:val="004B0DB9"/>
    <w:rsid w:val="004C2327"/>
    <w:rsid w:val="004C4A8A"/>
    <w:rsid w:val="004C66D0"/>
    <w:rsid w:val="004C6A31"/>
    <w:rsid w:val="004D4796"/>
    <w:rsid w:val="004D7F94"/>
    <w:rsid w:val="004F4788"/>
    <w:rsid w:val="004F4871"/>
    <w:rsid w:val="00510B11"/>
    <w:rsid w:val="0051119D"/>
    <w:rsid w:val="00523E1B"/>
    <w:rsid w:val="005248A0"/>
    <w:rsid w:val="00543B79"/>
    <w:rsid w:val="005556B1"/>
    <w:rsid w:val="00572C86"/>
    <w:rsid w:val="00583013"/>
    <w:rsid w:val="00583754"/>
    <w:rsid w:val="00583AAD"/>
    <w:rsid w:val="005847A9"/>
    <w:rsid w:val="0058480C"/>
    <w:rsid w:val="0059296F"/>
    <w:rsid w:val="00593BC1"/>
    <w:rsid w:val="00597FB7"/>
    <w:rsid w:val="005B33D7"/>
    <w:rsid w:val="005B5316"/>
    <w:rsid w:val="005C01C1"/>
    <w:rsid w:val="005D7EC4"/>
    <w:rsid w:val="005F3CDB"/>
    <w:rsid w:val="00616C1F"/>
    <w:rsid w:val="006228F7"/>
    <w:rsid w:val="00636465"/>
    <w:rsid w:val="0065210D"/>
    <w:rsid w:val="006552FB"/>
    <w:rsid w:val="00686170"/>
    <w:rsid w:val="00690150"/>
    <w:rsid w:val="00695C19"/>
    <w:rsid w:val="006A280F"/>
    <w:rsid w:val="006A62EC"/>
    <w:rsid w:val="006D7B34"/>
    <w:rsid w:val="006E32A3"/>
    <w:rsid w:val="006E3E44"/>
    <w:rsid w:val="006E56E7"/>
    <w:rsid w:val="00710BF4"/>
    <w:rsid w:val="007163E7"/>
    <w:rsid w:val="00717098"/>
    <w:rsid w:val="007255E7"/>
    <w:rsid w:val="007260CD"/>
    <w:rsid w:val="00741D30"/>
    <w:rsid w:val="00751FAE"/>
    <w:rsid w:val="00754E0F"/>
    <w:rsid w:val="0077211A"/>
    <w:rsid w:val="00794BE0"/>
    <w:rsid w:val="007A051E"/>
    <w:rsid w:val="007A2403"/>
    <w:rsid w:val="007A37F2"/>
    <w:rsid w:val="007A40D8"/>
    <w:rsid w:val="007B0CF4"/>
    <w:rsid w:val="007B654A"/>
    <w:rsid w:val="007C61F5"/>
    <w:rsid w:val="007D09CB"/>
    <w:rsid w:val="007D20B2"/>
    <w:rsid w:val="007D2FC0"/>
    <w:rsid w:val="007D7E91"/>
    <w:rsid w:val="007E0629"/>
    <w:rsid w:val="007F2710"/>
    <w:rsid w:val="00802342"/>
    <w:rsid w:val="0080639F"/>
    <w:rsid w:val="0080762B"/>
    <w:rsid w:val="00813432"/>
    <w:rsid w:val="008274A4"/>
    <w:rsid w:val="00830652"/>
    <w:rsid w:val="00831468"/>
    <w:rsid w:val="00831ED9"/>
    <w:rsid w:val="008343ED"/>
    <w:rsid w:val="008353BA"/>
    <w:rsid w:val="00840641"/>
    <w:rsid w:val="00845AC5"/>
    <w:rsid w:val="00852A08"/>
    <w:rsid w:val="008546F4"/>
    <w:rsid w:val="00854E5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E4072"/>
    <w:rsid w:val="008E79AA"/>
    <w:rsid w:val="008F7B47"/>
    <w:rsid w:val="00902EA5"/>
    <w:rsid w:val="0090395F"/>
    <w:rsid w:val="0091346C"/>
    <w:rsid w:val="00921668"/>
    <w:rsid w:val="009300D5"/>
    <w:rsid w:val="00941C74"/>
    <w:rsid w:val="009445DA"/>
    <w:rsid w:val="00944CB5"/>
    <w:rsid w:val="00946655"/>
    <w:rsid w:val="009473D1"/>
    <w:rsid w:val="00960E61"/>
    <w:rsid w:val="009614E1"/>
    <w:rsid w:val="00966397"/>
    <w:rsid w:val="009733A8"/>
    <w:rsid w:val="00992CCA"/>
    <w:rsid w:val="009951B8"/>
    <w:rsid w:val="009A2E23"/>
    <w:rsid w:val="009A4B60"/>
    <w:rsid w:val="009A60D9"/>
    <w:rsid w:val="009A69FA"/>
    <w:rsid w:val="009B51A8"/>
    <w:rsid w:val="009C1B4E"/>
    <w:rsid w:val="009C2307"/>
    <w:rsid w:val="009C606B"/>
    <w:rsid w:val="009D29B6"/>
    <w:rsid w:val="009F2717"/>
    <w:rsid w:val="009F34BC"/>
    <w:rsid w:val="009F43D1"/>
    <w:rsid w:val="00A1232C"/>
    <w:rsid w:val="00A12679"/>
    <w:rsid w:val="00A16467"/>
    <w:rsid w:val="00A337F1"/>
    <w:rsid w:val="00A611CB"/>
    <w:rsid w:val="00A82364"/>
    <w:rsid w:val="00A83475"/>
    <w:rsid w:val="00A961B1"/>
    <w:rsid w:val="00AA26FF"/>
    <w:rsid w:val="00AB0D68"/>
    <w:rsid w:val="00AB4C00"/>
    <w:rsid w:val="00AB4FA0"/>
    <w:rsid w:val="00AB6BDA"/>
    <w:rsid w:val="00AB7DAA"/>
    <w:rsid w:val="00AC1E7D"/>
    <w:rsid w:val="00AC31AB"/>
    <w:rsid w:val="00AC7793"/>
    <w:rsid w:val="00AE564B"/>
    <w:rsid w:val="00AF4372"/>
    <w:rsid w:val="00B00831"/>
    <w:rsid w:val="00B1172F"/>
    <w:rsid w:val="00B15D1D"/>
    <w:rsid w:val="00B20DF4"/>
    <w:rsid w:val="00B214CB"/>
    <w:rsid w:val="00B23118"/>
    <w:rsid w:val="00B313C9"/>
    <w:rsid w:val="00B31562"/>
    <w:rsid w:val="00B378CD"/>
    <w:rsid w:val="00B42D5D"/>
    <w:rsid w:val="00B44FC9"/>
    <w:rsid w:val="00B52DBD"/>
    <w:rsid w:val="00B63F27"/>
    <w:rsid w:val="00B67678"/>
    <w:rsid w:val="00B73836"/>
    <w:rsid w:val="00B763E9"/>
    <w:rsid w:val="00B76B55"/>
    <w:rsid w:val="00B859C9"/>
    <w:rsid w:val="00B93212"/>
    <w:rsid w:val="00BA0751"/>
    <w:rsid w:val="00BB51E2"/>
    <w:rsid w:val="00BC368A"/>
    <w:rsid w:val="00BE40F1"/>
    <w:rsid w:val="00BE4686"/>
    <w:rsid w:val="00BE7AE8"/>
    <w:rsid w:val="00BF4E3A"/>
    <w:rsid w:val="00C017CD"/>
    <w:rsid w:val="00C13750"/>
    <w:rsid w:val="00C16357"/>
    <w:rsid w:val="00C17402"/>
    <w:rsid w:val="00C22E8D"/>
    <w:rsid w:val="00C22F9B"/>
    <w:rsid w:val="00C258E0"/>
    <w:rsid w:val="00C35EE7"/>
    <w:rsid w:val="00C364BE"/>
    <w:rsid w:val="00C41533"/>
    <w:rsid w:val="00C625E2"/>
    <w:rsid w:val="00C72128"/>
    <w:rsid w:val="00C7297C"/>
    <w:rsid w:val="00C767E6"/>
    <w:rsid w:val="00C84D03"/>
    <w:rsid w:val="00C914B8"/>
    <w:rsid w:val="00C979CB"/>
    <w:rsid w:val="00CA2F20"/>
    <w:rsid w:val="00CA4DEA"/>
    <w:rsid w:val="00CA54DC"/>
    <w:rsid w:val="00CA74B5"/>
    <w:rsid w:val="00CB5929"/>
    <w:rsid w:val="00CB7383"/>
    <w:rsid w:val="00CD07C6"/>
    <w:rsid w:val="00CD0A98"/>
    <w:rsid w:val="00CD1C3F"/>
    <w:rsid w:val="00CE2581"/>
    <w:rsid w:val="00CE2DA4"/>
    <w:rsid w:val="00CE4E89"/>
    <w:rsid w:val="00CE6A2F"/>
    <w:rsid w:val="00CE6C50"/>
    <w:rsid w:val="00CE6EC3"/>
    <w:rsid w:val="00CF0284"/>
    <w:rsid w:val="00CF0303"/>
    <w:rsid w:val="00D02778"/>
    <w:rsid w:val="00D07613"/>
    <w:rsid w:val="00D172A3"/>
    <w:rsid w:val="00D3260C"/>
    <w:rsid w:val="00D33FB9"/>
    <w:rsid w:val="00D34FED"/>
    <w:rsid w:val="00D36AEB"/>
    <w:rsid w:val="00D37DB1"/>
    <w:rsid w:val="00D37EC2"/>
    <w:rsid w:val="00D57472"/>
    <w:rsid w:val="00D62217"/>
    <w:rsid w:val="00D6617B"/>
    <w:rsid w:val="00D668A4"/>
    <w:rsid w:val="00D7063E"/>
    <w:rsid w:val="00DA779C"/>
    <w:rsid w:val="00DC49AD"/>
    <w:rsid w:val="00DC6217"/>
    <w:rsid w:val="00DC658B"/>
    <w:rsid w:val="00DD0379"/>
    <w:rsid w:val="00DE6B88"/>
    <w:rsid w:val="00E003F4"/>
    <w:rsid w:val="00E04013"/>
    <w:rsid w:val="00E14436"/>
    <w:rsid w:val="00E17C2E"/>
    <w:rsid w:val="00E20484"/>
    <w:rsid w:val="00E27744"/>
    <w:rsid w:val="00E371BB"/>
    <w:rsid w:val="00E40658"/>
    <w:rsid w:val="00E40EE5"/>
    <w:rsid w:val="00E42E58"/>
    <w:rsid w:val="00E7113A"/>
    <w:rsid w:val="00E72DCC"/>
    <w:rsid w:val="00E76264"/>
    <w:rsid w:val="00E841BB"/>
    <w:rsid w:val="00E90E09"/>
    <w:rsid w:val="00EA31B9"/>
    <w:rsid w:val="00EA3ECC"/>
    <w:rsid w:val="00EA4DEE"/>
    <w:rsid w:val="00EB34CB"/>
    <w:rsid w:val="00EB4588"/>
    <w:rsid w:val="00EC0F52"/>
    <w:rsid w:val="00EC4C17"/>
    <w:rsid w:val="00EC632B"/>
    <w:rsid w:val="00ED3F28"/>
    <w:rsid w:val="00ED5157"/>
    <w:rsid w:val="00EE4134"/>
    <w:rsid w:val="00EF174A"/>
    <w:rsid w:val="00EF2B14"/>
    <w:rsid w:val="00EF33CC"/>
    <w:rsid w:val="00EF7FF6"/>
    <w:rsid w:val="00F06CA7"/>
    <w:rsid w:val="00F1616B"/>
    <w:rsid w:val="00F2521D"/>
    <w:rsid w:val="00F27314"/>
    <w:rsid w:val="00F2770C"/>
    <w:rsid w:val="00F35ABA"/>
    <w:rsid w:val="00F37CCF"/>
    <w:rsid w:val="00F42846"/>
    <w:rsid w:val="00F43F8D"/>
    <w:rsid w:val="00F4472C"/>
    <w:rsid w:val="00F45A49"/>
    <w:rsid w:val="00F642DF"/>
    <w:rsid w:val="00F65048"/>
    <w:rsid w:val="00F65382"/>
    <w:rsid w:val="00F66E7D"/>
    <w:rsid w:val="00F81797"/>
    <w:rsid w:val="00F864B4"/>
    <w:rsid w:val="00F94BAE"/>
    <w:rsid w:val="00FA6688"/>
    <w:rsid w:val="00FA6C56"/>
    <w:rsid w:val="00FC0193"/>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semiHidden/>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semiHidden/>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yperlink" Target="http://wind.nrel.gov/designcodes/papers/setup.pdf"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www.nrel.gov/docs/fy14osti/60742.pdf"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nrel.gov/docs/fy14osti/60742.pdf"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wind.nrel.gov/forum/wind/" TargetMode="External"/><Relationship Id="rId10" Type="http://schemas.openxmlformats.org/officeDocument/2006/relationships/hyperlink" Target="http://wind.nrel.gov/designcodes/simulators/fast" TargetMode="External"/><Relationship Id="rId19" Type="http://schemas.openxmlformats.org/officeDocument/2006/relationships/hyperlink" Target="http://wind.nrel.gov/designcodes/simulators/developers/" TargetMode="External"/><Relationship Id="rId4" Type="http://schemas.microsoft.com/office/2007/relationships/stylesWithEffects" Target="stylesWithEffects.xml"/><Relationship Id="rId9" Type="http://schemas.openxmlformats.org/officeDocument/2006/relationships/hyperlink" Target="http://wind.nrel.gov/designcodes/simulators/developers/" TargetMode="External"/><Relationship Id="rId14" Type="http://schemas.openxmlformats.org/officeDocument/2006/relationships/image" Target="media/image3.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4A199-10B7-4F6E-B427-798F7E979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7</TotalTime>
  <Pages>23</Pages>
  <Words>6613</Words>
  <Characters>35513</Characters>
  <Application>Microsoft Office Word</Application>
  <DocSecurity>0</DocSecurity>
  <Lines>1044</Lines>
  <Paragraphs>810</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413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nnie Jonkman</dc:creator>
  <cp:keywords/>
  <dc:description/>
  <cp:lastModifiedBy>Bonnie Jonkman</cp:lastModifiedBy>
  <cp:revision>331</cp:revision>
  <dcterms:created xsi:type="dcterms:W3CDTF">2013-04-02T16:36:00Z</dcterms:created>
  <dcterms:modified xsi:type="dcterms:W3CDTF">2014-07-02T20:06:00Z</dcterms:modified>
</cp:coreProperties>
</file>